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07D517" w14:textId="77777777" w:rsidR="00E165AA" w:rsidRDefault="00584227">
      <w:pPr>
        <w:pStyle w:val="ab"/>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ab"/>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ab"/>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234][</w:t>
      </w:r>
      <w:proofErr w:type="spellStart"/>
      <w:proofErr w:type="gramEnd"/>
      <w:r>
        <w:rPr>
          <w:rFonts w:ascii="Arial" w:hAnsi="Arial" w:cs="Arial"/>
          <w:b/>
          <w:bCs/>
          <w:sz w:val="24"/>
        </w:rPr>
        <w:t>eDCCA</w:t>
      </w:r>
      <w:proofErr w:type="spellEnd"/>
      <w:r>
        <w:rPr>
          <w:rFonts w:ascii="Arial" w:hAnsi="Arial" w:cs="Arial"/>
          <w:b/>
          <w:bCs/>
          <w:sz w:val="24"/>
        </w:rPr>
        <w:t xml:space="preserve">]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w:t>
      </w:r>
      <w:proofErr w:type="gramStart"/>
      <w:r>
        <w:t>234][</w:t>
      </w:r>
      <w:proofErr w:type="spellStart"/>
      <w:proofErr w:type="gramEnd"/>
      <w:r>
        <w:t>eDCCA</w:t>
      </w:r>
      <w:proofErr w:type="spellEnd"/>
      <w:r>
        <w:t>]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7207D530" w14:textId="77777777" w:rsidR="00E165AA" w:rsidRDefault="00E165AA">
      <w:pPr>
        <w:pStyle w:val="Doc-text2"/>
        <w:ind w:left="0" w:firstLine="0"/>
        <w:rPr>
          <w:b/>
          <w:bCs/>
          <w:i/>
          <w:iCs/>
        </w:rPr>
      </w:pPr>
    </w:p>
    <w:p w14:paraId="7207D531" w14:textId="77777777" w:rsidR="00E165AA" w:rsidRDefault="00584227">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af2"/>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323E82">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3.25pt;height:324.3pt;mso-width-percent:0;mso-height-percent:0;mso-width-percent:0;mso-height-percent:0" o:ole="">
            <v:imagedata r:id="rId15" o:title=""/>
          </v:shape>
          <o:OLEObject Type="Embed" ProgID="Visio.Drawing.11" ShapeID="_x0000_i1028" DrawAspect="Content" ObjectID="_1678275932" r:id="rId16"/>
        </w:object>
      </w:r>
      <w:commentRangeStart w:id="1"/>
      <w:commentRangeEnd w:id="1"/>
      <w:r w:rsidR="00584227">
        <w:rPr>
          <w:rStyle w:val="af2"/>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w:t>
        </w:r>
        <w:proofErr w:type="gramStart"/>
        <w:r>
          <w:rPr>
            <w:lang w:val="en-US"/>
          </w:rPr>
          <w:t>e.g.</w:t>
        </w:r>
      </w:ins>
      <w:proofErr w:type="gramEnd"/>
      <w:r>
        <w:rPr>
          <w:lang w:val="en-US"/>
        </w:rPr>
        <w:t xml:space="preserve"> </w:t>
      </w:r>
      <w:commentRangeEnd w:id="2"/>
      <w:r>
        <w:rPr>
          <w:rStyle w:val="af2"/>
        </w:rPr>
        <w:commentReference w:id="2"/>
      </w:r>
      <w:r>
        <w:rPr>
          <w:lang w:val="en-US"/>
        </w:rPr>
        <w:t xml:space="preserve">RRC measurement report received from the UE, source SN decides to initiate the CPC procedure. Source SN determines the set of target SNs for the CPC </w:t>
      </w:r>
      <w:proofErr w:type="gramStart"/>
      <w:r>
        <w:rPr>
          <w:lang w:val="en-US"/>
        </w:rPr>
        <w:t>procedure,</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af2"/>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af2"/>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af2"/>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af2"/>
        </w:rPr>
        <w:commentReference w:id="16"/>
      </w:r>
    </w:p>
    <w:p w14:paraId="7207D538" w14:textId="77777777" w:rsidR="00E165AA" w:rsidRDefault="00584227">
      <w:pPr>
        <w:pStyle w:val="a3"/>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af2"/>
          <w:rFonts w:ascii="Times New Roman" w:eastAsia="宋体"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af2"/>
          <w:rFonts w:ascii="Times New Roman" w:eastAsia="宋体"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7207D53A" w14:textId="77777777" w:rsidR="00E165AA" w:rsidRDefault="00584227">
      <w:pPr>
        <w:rPr>
          <w:bCs/>
          <w:iCs/>
          <w:lang w:val="en-US"/>
        </w:rPr>
      </w:pPr>
      <w:commentRangeStart w:id="23"/>
      <w:r>
        <w:rPr>
          <w:b/>
          <w:bCs/>
          <w:iCs/>
          <w:lang w:val="en-US"/>
        </w:rPr>
        <w:lastRenderedPageBreak/>
        <w:t>Step</w:t>
      </w:r>
      <w:commentRangeEnd w:id="23"/>
      <w:r>
        <w:rPr>
          <w:rStyle w:val="af2"/>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af2"/>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af2"/>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af2"/>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w:t>
      </w:r>
      <w:proofErr w:type="gramStart"/>
      <w:r>
        <w:rPr>
          <w:bCs/>
          <w:iCs/>
        </w:rPr>
        <w:t>Also</w:t>
      </w:r>
      <w:proofErr w:type="gramEnd"/>
      <w:r>
        <w:rPr>
          <w:bCs/>
          <w:iCs/>
        </w:rPr>
        <w:t xml:space="preserve">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af2"/>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323E82">
      <w:pPr>
        <w:rPr>
          <w:bCs/>
          <w:iCs/>
        </w:rPr>
      </w:pPr>
      <w:r>
        <w:rPr>
          <w:noProof/>
        </w:rPr>
        <w:object w:dxaOrig="9660" w:dyaOrig="7380" w14:anchorId="7FBCC0A5">
          <v:shape id="_x0000_i1027" type="#_x0000_t75" alt="" style="width:483.25pt;height:369.1pt;mso-width-percent:0;mso-height-percent:0;mso-width-percent:0;mso-height-percent:0" o:ole="">
            <v:imagedata r:id="rId17" o:title=""/>
          </v:shape>
          <o:OLEObject Type="Embed" ProgID="Visio.Drawing.11" ShapeID="_x0000_i1027" DrawAspect="Content" ObjectID="_1678275933" r:id="rId18"/>
        </w:object>
      </w:r>
      <w:commentRangeStart w:id="30"/>
      <w:commentRangeEnd w:id="30"/>
      <w:r w:rsidR="00584227">
        <w:rPr>
          <w:rStyle w:val="af2"/>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In Phase 1, rapporteur would like to form a common understanding of the procedure for SN initiated Inter-SN CPC and identify any issue which should be resolved. In order to form an interactive technical discussion (</w:t>
      </w:r>
      <w:proofErr w:type="gramStart"/>
      <w:r>
        <w:rPr>
          <w:bCs/>
          <w:iCs/>
        </w:rPr>
        <w:t>e.g.</w:t>
      </w:r>
      <w:proofErr w:type="gramEnd"/>
      <w:r>
        <w:rPr>
          <w:bCs/>
          <w:iCs/>
        </w:rPr>
        <w:t xml:space="preserve">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af"/>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w:t>
            </w:r>
            <w:proofErr w:type="gramStart"/>
            <w:r>
              <w:rPr>
                <w:rFonts w:eastAsia="Helvetica"/>
                <w:lang w:val="en-US"/>
              </w:rPr>
              <w:t>i.e.</w:t>
            </w:r>
            <w:proofErr w:type="gramEnd"/>
            <w:r>
              <w:rPr>
                <w:rFonts w:eastAsia="Helvetica"/>
                <w:lang w:val="en-US"/>
              </w:rPr>
              <w:t xml:space="preserv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w:t>
            </w:r>
            <w:proofErr w:type="gramStart"/>
            <w:r>
              <w:rPr>
                <w:rFonts w:eastAsia="Helvetica"/>
                <w:lang w:val="en-US"/>
              </w:rPr>
              <w:t>I.e.</w:t>
            </w:r>
            <w:proofErr w:type="gramEnd"/>
            <w:r>
              <w:rPr>
                <w:rFonts w:eastAsia="Helvetica"/>
                <w:lang w:val="en-US"/>
              </w:rPr>
              <w:t xml:space="preserve"> UE may just briefly have some CPAC related </w:t>
            </w:r>
            <w:proofErr w:type="spellStart"/>
            <w:r>
              <w:rPr>
                <w:rFonts w:eastAsia="Helvetica"/>
                <w:lang w:val="en-US"/>
              </w:rPr>
              <w:t>measId</w:t>
            </w:r>
            <w:proofErr w:type="spellEnd"/>
            <w:r>
              <w:rPr>
                <w:rFonts w:eastAsia="Helvetica"/>
                <w:lang w:val="en-US"/>
              </w:rPr>
              <w:t xml:space="preserve"> configured that are not used by any CPAC candidate that is configured. By step 6, S-SN </w:t>
            </w:r>
            <w:r>
              <w:rPr>
                <w:rFonts w:eastAsia="Helvetica"/>
                <w:lang w:val="en-US"/>
              </w:rPr>
              <w:lastRenderedPageBreak/>
              <w:t xml:space="preserve">becomes aware of not accepted candidates and then it can simply remove any </w:t>
            </w:r>
            <w:proofErr w:type="spellStart"/>
            <w:r>
              <w:rPr>
                <w:rFonts w:eastAsia="Helvetica"/>
                <w:lang w:val="en-US"/>
              </w:rPr>
              <w:t>reportConfig</w:t>
            </w:r>
            <w:proofErr w:type="spellEnd"/>
            <w:r>
              <w:rPr>
                <w:rFonts w:eastAsia="Helvetica"/>
                <w:lang w:val="en-US"/>
              </w:rPr>
              <w:t xml:space="preserve"> &amp; </w:t>
            </w:r>
            <w:proofErr w:type="spellStart"/>
            <w:r>
              <w:rPr>
                <w:rFonts w:eastAsia="Helvetica"/>
                <w:lang w:val="en-US"/>
              </w:rPr>
              <w:t>measID</w:t>
            </w:r>
            <w:proofErr w:type="spellEnd"/>
            <w:r>
              <w:rPr>
                <w:rFonts w:eastAsia="Helvetica"/>
                <w:lang w:val="en-US"/>
              </w:rPr>
              <w:t xml:space="preserve"> that are not used in any CPAC configuration. </w:t>
            </w:r>
            <w:proofErr w:type="gramStart"/>
            <w:r>
              <w:rPr>
                <w:rFonts w:eastAsia="Helvetica"/>
                <w:lang w:val="en-US"/>
              </w:rPr>
              <w:t>I.e.</w:t>
            </w:r>
            <w:proofErr w:type="gramEnd"/>
            <w:r>
              <w:rPr>
                <w:rFonts w:eastAsia="Helvetica"/>
                <w:lang w:val="en-US"/>
              </w:rPr>
              <w:t xml:space="preserv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 xml:space="preserve">So, if companies insist to have a single network procedure, like in Solution 1, something in between is anyway needed </w:t>
            </w:r>
            <w:proofErr w:type="gramStart"/>
            <w:r>
              <w:rPr>
                <w:rFonts w:eastAsia="Helvetica"/>
                <w:lang w:val="en-US"/>
              </w:rPr>
              <w:t>e.g.</w:t>
            </w:r>
            <w:proofErr w:type="gramEnd"/>
            <w:r>
              <w:rPr>
                <w:rFonts w:eastAsia="Helvetica"/>
                <w:lang w:val="en-US"/>
              </w:rPr>
              <w:t xml:space="preserve">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 xml:space="preserve">The source </w:t>
            </w:r>
            <w:proofErr w:type="spellStart"/>
            <w:r>
              <w:rPr>
                <w:rFonts w:eastAsia="Helvetica"/>
                <w:bCs/>
                <w:lang w:val="en-US"/>
              </w:rPr>
              <w:t>PSCell</w:t>
            </w:r>
            <w:proofErr w:type="spellEnd"/>
            <w:r>
              <w:rPr>
                <w:rFonts w:eastAsia="Helvetica"/>
                <w:bCs/>
                <w:lang w:val="en-US"/>
              </w:rPr>
              <w:t xml:space="preserve"> may trigger a blind preparation of target </w:t>
            </w:r>
            <w:proofErr w:type="spellStart"/>
            <w:r>
              <w:rPr>
                <w:rFonts w:eastAsia="Helvetica"/>
                <w:bCs/>
                <w:lang w:val="en-US"/>
              </w:rPr>
              <w:t>PSCells</w:t>
            </w:r>
            <w:proofErr w:type="spellEnd"/>
            <w:r>
              <w:rPr>
                <w:rFonts w:eastAsia="Helvetica"/>
                <w:bCs/>
                <w:lang w:val="en-US"/>
              </w:rPr>
              <w:t xml:space="preserve">. In this case, the source SN does not have even measurement to identify the relevant target </w:t>
            </w:r>
            <w:proofErr w:type="spellStart"/>
            <w:r>
              <w:rPr>
                <w:rFonts w:eastAsia="Helvetica"/>
                <w:bCs/>
                <w:lang w:val="en-US"/>
              </w:rPr>
              <w:t>PSCell</w:t>
            </w:r>
            <w:proofErr w:type="spellEnd"/>
            <w:r>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w:t>
            </w:r>
            <w:proofErr w:type="gramStart"/>
            <w:r>
              <w:rPr>
                <w:rFonts w:hint="eastAsia"/>
                <w:bCs/>
                <w:lang w:val="en-US" w:eastAsia="zh-CN"/>
              </w:rPr>
              <w:t>e.g.</w:t>
            </w:r>
            <w:proofErr w:type="gramEnd"/>
            <w:r>
              <w:rPr>
                <w:rFonts w:hint="eastAsia"/>
                <w:bCs/>
                <w:lang w:val="en-US" w:eastAsia="zh-CN"/>
              </w:rPr>
              <w:t xml:space="preserve">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w:t>
            </w:r>
            <w:proofErr w:type="spellStart"/>
            <w:r>
              <w:t>PSCell</w:t>
            </w:r>
            <w:proofErr w:type="spellEnd"/>
            <w:r>
              <w:t xml:space="preserve">, it may need to be considered again for this issue. If MN can update the source SN configuration according to the target SN configuration, 2 signalling, step 4 and step 5 in solution #2 can be reduced by 1, </w:t>
            </w:r>
            <w:proofErr w:type="gramStart"/>
            <w:r>
              <w:t>i.e.</w:t>
            </w:r>
            <w:proofErr w:type="gramEnd"/>
            <w:r>
              <w:t xml:space="preserv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w:t>
            </w:r>
            <w:proofErr w:type="gramStart"/>
            <w:r>
              <w:rPr>
                <w:rFonts w:eastAsia="Helvetica"/>
                <w:lang w:val="en-US"/>
              </w:rPr>
              <w:t>e.g.</w:t>
            </w:r>
            <w:proofErr w:type="gramEnd"/>
            <w:r>
              <w:rPr>
                <w:rFonts w:eastAsia="Helvetica"/>
                <w:lang w:val="en-US"/>
              </w:rPr>
              <w:t xml:space="preserve">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w:t>
            </w:r>
            <w:proofErr w:type="spellStart"/>
            <w:r>
              <w:rPr>
                <w:rFonts w:eastAsia="Helvetica"/>
                <w:lang w:val="en-US"/>
              </w:rPr>
              <w:t>its</w:t>
            </w:r>
            <w:proofErr w:type="spellEnd"/>
            <w:r>
              <w:rPr>
                <w:rFonts w:eastAsia="Helvetica"/>
                <w:lang w:val="en-US"/>
              </w:rPr>
              <w:t xml:space="preserve"> clear execution conditions and target configurations are per candidate. However, in previous discussions R2 also considered further information that may depend on the candidate</w:t>
            </w:r>
          </w:p>
          <w:p w14:paraId="7207D578" w14:textId="77777777" w:rsidR="00E165AA" w:rsidRDefault="00584227">
            <w:pPr>
              <w:pStyle w:val="af3"/>
              <w:numPr>
                <w:ilvl w:val="0"/>
                <w:numId w:val="3"/>
              </w:numPr>
              <w:spacing w:after="0" w:line="240" w:lineRule="auto"/>
              <w:contextualSpacing w:val="0"/>
              <w:jc w:val="left"/>
              <w:rPr>
                <w:rFonts w:eastAsia="Helvetica"/>
                <w:lang w:val="en-US"/>
              </w:rPr>
            </w:pPr>
            <w:r>
              <w:rPr>
                <w:rFonts w:eastAsia="Helvetica"/>
                <w:lang w:val="en-US"/>
              </w:rPr>
              <w:t xml:space="preserve">Capability coordination info </w:t>
            </w:r>
            <w:proofErr w:type="gramStart"/>
            <w:r>
              <w:rPr>
                <w:rFonts w:eastAsia="Helvetica"/>
                <w:lang w:val="en-US"/>
              </w:rPr>
              <w:t>i.e.</w:t>
            </w:r>
            <w:proofErr w:type="gramEnd"/>
            <w:r>
              <w:rPr>
                <w:rFonts w:eastAsia="Helvetica"/>
                <w:lang w:val="en-US"/>
              </w:rPr>
              <w:t xml:space="preserve"> configuration restrictions exchanged by MN to T-SN e.g. </w:t>
            </w:r>
            <w:proofErr w:type="spellStart"/>
            <w:r>
              <w:rPr>
                <w:rFonts w:eastAsia="Helvetica"/>
                <w:lang w:val="en-US"/>
              </w:rPr>
              <w:t>allowedBCs</w:t>
            </w:r>
            <w:proofErr w:type="spellEnd"/>
            <w:r>
              <w:rPr>
                <w:rFonts w:eastAsia="Helvetica"/>
                <w:lang w:val="en-US"/>
              </w:rPr>
              <w:t xml:space="preserve"> may depend on the candidates</w:t>
            </w:r>
          </w:p>
          <w:p w14:paraId="7207D579" w14:textId="77777777" w:rsidR="00E165AA" w:rsidRDefault="00584227">
            <w:pPr>
              <w:pStyle w:val="af3"/>
              <w:numPr>
                <w:ilvl w:val="0"/>
                <w:numId w:val="3"/>
              </w:numPr>
              <w:spacing w:after="0" w:line="240" w:lineRule="auto"/>
              <w:contextualSpacing w:val="0"/>
              <w:jc w:val="left"/>
              <w:rPr>
                <w:rFonts w:eastAsia="Helvetica"/>
                <w:lang w:val="en-US"/>
              </w:rPr>
            </w:pPr>
            <w:r>
              <w:rPr>
                <w:rFonts w:eastAsia="Helvetica"/>
                <w:lang w:val="en-US"/>
              </w:rPr>
              <w:t xml:space="preserve">Radio bearer configuration </w:t>
            </w:r>
            <w:proofErr w:type="gramStart"/>
            <w:r>
              <w:rPr>
                <w:rFonts w:eastAsia="Helvetica"/>
                <w:lang w:val="en-US"/>
              </w:rPr>
              <w:t>i.e.</w:t>
            </w:r>
            <w:proofErr w:type="gramEnd"/>
            <w:r>
              <w:rPr>
                <w:rFonts w:eastAsia="Helvetica"/>
                <w:lang w:val="en-US"/>
              </w:rPr>
              <w:t xml:space="preserv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Pr>
                <w:rFonts w:eastAsia="Helvetica"/>
                <w:lang w:val="en-US"/>
              </w:rPr>
              <w:t>XnAP</w:t>
            </w:r>
            <w:proofErr w:type="spellEnd"/>
            <w:r>
              <w:rPr>
                <w:rFonts w:eastAsia="Helvetica"/>
                <w:lang w:val="en-US"/>
              </w:rPr>
              <w:t>)</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lastRenderedPageBreak/>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 xml:space="preserve">In this case, MN decides the gap configuration. Thus, MN does not need to forward the prepared </w:t>
            </w:r>
            <w:proofErr w:type="spellStart"/>
            <w:r>
              <w:rPr>
                <w:rFonts w:eastAsia="Helvetica"/>
                <w:bCs/>
                <w:lang w:val="en-US"/>
              </w:rPr>
              <w:t>PSCells</w:t>
            </w:r>
            <w:proofErr w:type="spellEnd"/>
            <w:r>
              <w:rPr>
                <w:rFonts w:eastAsia="Helvetica"/>
                <w:bCs/>
                <w:lang w:val="en-US"/>
              </w:rPr>
              <w:t xml:space="preserve"> to source SN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 determines and provides the gap configuration in CPC configuration message to the U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w:t>
            </w:r>
            <w:proofErr w:type="spellStart"/>
            <w:r>
              <w:t>PSCells</w:t>
            </w:r>
            <w:proofErr w:type="spellEnd"/>
            <w:r>
              <w:t xml:space="preserve">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w:t>
            </w:r>
            <w:proofErr w:type="gramStart"/>
            <w:r>
              <w:rPr>
                <w:rFonts w:eastAsia="Helvetica"/>
                <w:bCs/>
                <w:lang w:val="en-US"/>
              </w:rPr>
              <w:t>e.g.</w:t>
            </w:r>
            <w:proofErr w:type="gramEnd"/>
            <w:r>
              <w:rPr>
                <w:rFonts w:eastAsia="Helvetica"/>
                <w:bCs/>
                <w:lang w:val="en-US"/>
              </w:rPr>
              <w:t xml:space="preserve">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at the end, it is about source SN modify/replace the previously given CPC configuration. However, there are other scenarios too, </w:t>
            </w:r>
            <w:proofErr w:type="gramStart"/>
            <w:r>
              <w:rPr>
                <w:rFonts w:eastAsia="Helvetica"/>
                <w:bCs/>
                <w:lang w:val="en-US"/>
              </w:rPr>
              <w:t>e.g.</w:t>
            </w:r>
            <w:proofErr w:type="gramEnd"/>
            <w:r>
              <w:rPr>
                <w:rFonts w:eastAsia="Helvetica"/>
                <w:bCs/>
                <w:lang w:val="en-US"/>
              </w:rPr>
              <w:t xml:space="preserve">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w:t>
        </w:r>
        <w:proofErr w:type="spellStart"/>
        <w:r>
          <w:rPr>
            <w:iCs/>
          </w:rPr>
          <w:t>PSCell</w:t>
        </w:r>
        <w:proofErr w:type="spellEnd"/>
        <w:r>
          <w:rPr>
            <w:iCs/>
          </w:rPr>
          <w:t xml:space="preserve"> may trigger a blind preparation of target </w:t>
        </w:r>
        <w:proofErr w:type="spellStart"/>
        <w:r>
          <w:rPr>
            <w:iCs/>
          </w:rPr>
          <w:t>PSCells</w:t>
        </w:r>
        <w:proofErr w:type="spellEnd"/>
        <w:r>
          <w:rPr>
            <w:iCs/>
          </w:rPr>
          <w:t xml:space="preserve">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 xml:space="preserve">Issue 4: whether the source SN would need to update its configuration depending on the accepted candidate cells by the target SN. Configuration parameters (identified so far) to consider: </w:t>
        </w:r>
        <w:proofErr w:type="spellStart"/>
        <w:r>
          <w:rPr>
            <w:iCs/>
          </w:rPr>
          <w:t>measId</w:t>
        </w:r>
        <w:proofErr w:type="spellEnd"/>
        <w:r>
          <w:rPr>
            <w:iCs/>
          </w:rPr>
          <w:t xml:space="preserve">(s) in SCG </w:t>
        </w:r>
        <w:proofErr w:type="spellStart"/>
        <w:r>
          <w:rPr>
            <w:iCs/>
          </w:rPr>
          <w:t>MeasConfig</w:t>
        </w:r>
        <w:proofErr w:type="spellEnd"/>
        <w:r>
          <w:rPr>
            <w:iCs/>
          </w:rPr>
          <w:t xml:space="preserve">, Measurement gap configuration (per UE gap, per FR gap). Does the update of the source SN configuration </w:t>
        </w:r>
        <w:proofErr w:type="gramStart"/>
        <w:r>
          <w:rPr>
            <w:iCs/>
          </w:rPr>
          <w:t>requires</w:t>
        </w:r>
        <w:proofErr w:type="gramEnd"/>
        <w:r>
          <w:rPr>
            <w:iCs/>
          </w:rPr>
          <w:t xml:space="preserve">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 xml:space="preserve">Issue 5: When to send </w:t>
        </w:r>
        <w:proofErr w:type="spellStart"/>
        <w:r>
          <w:rPr>
            <w:iCs/>
          </w:rPr>
          <w:t>SgNB</w:t>
        </w:r>
        <w:proofErr w:type="spellEnd"/>
        <w:r>
          <w:rPr>
            <w:iCs/>
          </w:rPr>
          <w:t xml:space="preserve"> Change Confirm message in response to </w:t>
        </w:r>
        <w:proofErr w:type="spellStart"/>
        <w:r>
          <w:rPr>
            <w:iCs/>
          </w:rPr>
          <w:t>SgNB</w:t>
        </w:r>
        <w:proofErr w:type="spellEnd"/>
        <w:r>
          <w:rPr>
            <w:iCs/>
          </w:rPr>
          <w:t xml:space="preserve">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 xml:space="preserve">Issue 9: Whether MN can decide to exclude not accepted cells from source SN configuration, </w:t>
        </w:r>
        <w:proofErr w:type="gramStart"/>
        <w:r>
          <w:rPr>
            <w:iCs/>
          </w:rPr>
          <w:t>i.e.</w:t>
        </w:r>
        <w:proofErr w:type="gramEnd"/>
        <w:r>
          <w:rPr>
            <w:iCs/>
          </w:rPr>
          <w:t xml:space="preserv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w:t>
        </w:r>
        <w:proofErr w:type="gramStart"/>
        <w:r>
          <w:rPr>
            <w:iCs/>
          </w:rPr>
          <w:t>e.g.</w:t>
        </w:r>
        <w:proofErr w:type="gramEnd"/>
        <w:r>
          <w:rPr>
            <w:iCs/>
          </w:rPr>
          <w:t xml:space="preserve">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3"/>
      </w:pPr>
      <w:r>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af2"/>
        </w:rPr>
        <w:commentReference w:id="68"/>
      </w:r>
      <w:r>
        <w:rPr>
          <w:b/>
          <w:i/>
        </w:rPr>
        <w:t>or not.</w:t>
      </w:r>
    </w:p>
    <w:p w14:paraId="7207D5B1" w14:textId="77777777" w:rsidR="00E165AA" w:rsidRDefault="00584227">
      <w:r>
        <w:lastRenderedPageBreak/>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af2"/>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af"/>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af3"/>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w:t>
              </w:r>
              <w:proofErr w:type="gramStart"/>
              <w:r>
                <w:t>e.g.</w:t>
              </w:r>
              <w:proofErr w:type="gramEnd"/>
              <w:r>
                <w:t xml:space="preserve">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 xml:space="preserve">awei, </w:t>
              </w:r>
              <w:proofErr w:type="spellStart"/>
              <w:r>
                <w:rPr>
                  <w:lang w:eastAsia="zh-CN"/>
                </w:rPr>
                <w:t>HiSilicon</w:t>
              </w:r>
              <w:proofErr w:type="spellEnd"/>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w:t>
              </w:r>
              <w:proofErr w:type="spellStart"/>
              <w:r>
                <w:rPr>
                  <w:sz w:val="18"/>
                  <w:szCs w:val="18"/>
                  <w:lang w:eastAsia="zh-CN"/>
                </w:rPr>
                <w:t>PSCells</w:t>
              </w:r>
              <w:proofErr w:type="spellEnd"/>
              <w:r>
                <w:rPr>
                  <w:sz w:val="18"/>
                  <w:szCs w:val="18"/>
                  <w:lang w:eastAsia="zh-CN"/>
                </w:rPr>
                <w:t xml:space="preserve">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w:t>
              </w:r>
              <w:proofErr w:type="spellStart"/>
              <w:r>
                <w:rPr>
                  <w:sz w:val="18"/>
                  <w:szCs w:val="18"/>
                  <w:lang w:eastAsia="zh-CN"/>
                </w:rPr>
                <w:t>PSCell</w:t>
              </w:r>
              <w:proofErr w:type="spellEnd"/>
              <w:r>
                <w:rPr>
                  <w:sz w:val="18"/>
                  <w:szCs w:val="18"/>
                  <w:lang w:eastAsia="zh-CN"/>
                </w:rPr>
                <w:t xml:space="preserve">.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 xml:space="preserve">admit all/some/none </w:t>
              </w:r>
              <w:proofErr w:type="spellStart"/>
              <w:r>
                <w:rPr>
                  <w:sz w:val="18"/>
                  <w:szCs w:val="18"/>
                  <w:lang w:eastAsia="zh-CN"/>
                </w:rPr>
                <w:t>PSCells</w:t>
              </w:r>
              <w:proofErr w:type="spellEnd"/>
              <w:r>
                <w:rPr>
                  <w:sz w:val="18"/>
                  <w:szCs w:val="18"/>
                  <w:lang w:eastAsia="zh-CN"/>
                </w:rPr>
                <w:t xml:space="preserve"> from the candidates </w:t>
              </w:r>
              <w:proofErr w:type="spellStart"/>
              <w:r>
                <w:rPr>
                  <w:sz w:val="18"/>
                  <w:szCs w:val="18"/>
                  <w:lang w:eastAsia="zh-CN"/>
                </w:rPr>
                <w:t>PSCells</w:t>
              </w:r>
              <w:proofErr w:type="spellEnd"/>
              <w:r>
                <w:rPr>
                  <w:sz w:val="18"/>
                  <w:szCs w:val="18"/>
                  <w:lang w:eastAsia="zh-CN"/>
                </w:rPr>
                <w:t xml:space="preserve">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proofErr w:type="spellStart"/>
            <w:ins w:id="143" w:author="Jialin Zou" w:date="2021-03-23T01:30:00Z">
              <w:r>
                <w:t>Futurewei</w:t>
              </w:r>
              <w:proofErr w:type="spellEnd"/>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w:t>
              </w:r>
              <w:proofErr w:type="gramStart"/>
              <w:r>
                <w:t>cells(</w:t>
              </w:r>
              <w:proofErr w:type="gramEnd"/>
              <w:r>
                <w:t xml:space="preserve">IDs) with associated execution condition in the CPC request to the MN. The MN can simply forward the S-SN request to the T-SN. The T-SN based on the local information to decide whi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 xml:space="preserve">CG-Config &gt; </w:t>
              </w:r>
              <w:proofErr w:type="spellStart"/>
              <w:r>
                <w:rPr>
                  <w:i/>
                  <w:iCs/>
                </w:rPr>
                <w:t>candidateCellInfoListSN</w:t>
              </w:r>
              <w:proofErr w:type="spellEnd"/>
              <w:r>
                <w:t xml:space="preserve">), this </w:t>
              </w:r>
              <w:r>
                <w:rPr>
                  <w:rFonts w:eastAsia="Times New Roman"/>
                  <w:color w:val="1F497D"/>
                </w:rPr>
                <w:t xml:space="preserve">will be tossed to the T-SN via </w:t>
              </w:r>
              <w:r>
                <w:rPr>
                  <w:rFonts w:eastAsia="Times New Roman"/>
                  <w:i/>
                  <w:iCs/>
                  <w:color w:val="1F497D"/>
                </w:rPr>
                <w:t>CG-</w:t>
              </w:r>
              <w:proofErr w:type="spellStart"/>
              <w:r>
                <w:rPr>
                  <w:rFonts w:eastAsia="Times New Roman"/>
                  <w:i/>
                  <w:iCs/>
                  <w:color w:val="1F497D"/>
                </w:rPr>
                <w:t>ConfigInfo</w:t>
              </w:r>
              <w:proofErr w:type="spellEnd"/>
              <w:r>
                <w:rPr>
                  <w:rFonts w:eastAsia="Times New Roman"/>
                  <w:color w:val="1F497D"/>
                </w:rPr>
                <w:t xml:space="preserve">, based on which the T-SN will decide </w:t>
              </w:r>
              <w:proofErr w:type="spellStart"/>
              <w:r>
                <w:rPr>
                  <w:rFonts w:eastAsia="Times New Roman"/>
                  <w:color w:val="1F497D"/>
                </w:rPr>
                <w:t>PSCell</w:t>
              </w:r>
              <w:proofErr w:type="spellEnd"/>
              <w:r>
                <w:rPr>
                  <w:rFonts w:eastAsia="Times New Roman"/>
                  <w:color w:val="1F497D"/>
                </w:rPr>
                <w:t xml:space="preserve">. This is the legacy SN-initiated inter-SN change </w:t>
              </w:r>
              <w:proofErr w:type="spellStart"/>
              <w:r>
                <w:rPr>
                  <w:rFonts w:eastAsia="Times New Roman"/>
                  <w:color w:val="1F497D"/>
                </w:rPr>
                <w:t>behavior</w:t>
              </w:r>
              <w:proofErr w:type="spellEnd"/>
              <w:r>
                <w:rPr>
                  <w:rFonts w:eastAsia="Times New Roman"/>
                  <w:color w:val="1F497D"/>
                </w:rPr>
                <w:t xml:space="preserve">. Here, T-SN can decide candidate </w:t>
              </w:r>
              <w:proofErr w:type="spellStart"/>
              <w:r>
                <w:rPr>
                  <w:rFonts w:eastAsia="Times New Roman"/>
                  <w:color w:val="1F497D"/>
                </w:rPr>
                <w:t>PSCells</w:t>
              </w:r>
              <w:proofErr w:type="spellEnd"/>
              <w:r>
                <w:rPr>
                  <w:rFonts w:eastAsia="Times New Roman"/>
                  <w:color w:val="1F497D"/>
                </w:rPr>
                <w:t xml:space="preserve">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proofErr w:type="spellStart"/>
              <w:r>
                <w:rPr>
                  <w:i/>
                  <w:iCs/>
                </w:rPr>
                <w:t>candidateCellInfoListSN</w:t>
              </w:r>
              <w:proofErr w:type="spellEnd"/>
              <w:r>
                <w:t xml:space="preserve">). If </w:t>
              </w:r>
              <w:proofErr w:type="gramStart"/>
              <w:r>
                <w:t>the  execution</w:t>
              </w:r>
              <w:proofErr w:type="gramEnd"/>
              <w:r>
                <w:t xml:space="preserve"> conditions and S-SN’s </w:t>
              </w:r>
              <w:proofErr w:type="spellStart"/>
              <w:r>
                <w:rPr>
                  <w:i/>
                  <w:iCs/>
                </w:rPr>
                <w:t>MeasConfig</w:t>
              </w:r>
              <w:proofErr w:type="spellEnd"/>
              <w:r>
                <w:t xml:space="preserve"> for those execution conditions can be provided outside of the container of </w:t>
              </w:r>
              <w:r>
                <w:rPr>
                  <w:i/>
                  <w:iCs/>
                </w:rPr>
                <w:t xml:space="preserve">CG-Config &gt; </w:t>
              </w:r>
              <w:proofErr w:type="spellStart"/>
              <w:r>
                <w:rPr>
                  <w:i/>
                  <w:iCs/>
                </w:rPr>
                <w:t>scg-CellGroupConfig</w:t>
              </w:r>
              <w:proofErr w:type="spellEnd"/>
              <w:r>
                <w:rPr>
                  <w:i/>
                  <w:iCs/>
                </w:rPr>
                <w:t xml:space="preserve"> </w:t>
              </w:r>
              <w:r>
                <w:t>from the S-SN</w:t>
              </w:r>
              <w:r>
                <w:rPr>
                  <w:i/>
                  <w:iCs/>
                </w:rPr>
                <w:t xml:space="preserve">, </w:t>
              </w:r>
              <w:r>
                <w:t xml:space="preserve">then MN can update execution conditions or the related </w:t>
              </w:r>
              <w:proofErr w:type="spellStart"/>
              <w:r>
                <w:rPr>
                  <w:i/>
                  <w:iCs/>
                </w:rPr>
                <w:t>MeasConfig</w:t>
              </w:r>
              <w:proofErr w:type="spellEnd"/>
              <w:r>
                <w:t xml:space="preserve"> based on decision from T-SN when putting together in its </w:t>
              </w:r>
              <w:proofErr w:type="spellStart"/>
              <w:r>
                <w:rPr>
                  <w:i/>
                  <w:iCs/>
                </w:rPr>
                <w:t>RRCReconfiguration</w:t>
              </w:r>
              <w:proofErr w:type="spellEnd"/>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 xml:space="preserve">Since the measurement results provided in </w:t>
              </w:r>
              <w:proofErr w:type="spellStart"/>
              <w:r>
                <w:rPr>
                  <w:rFonts w:hint="eastAsia"/>
                  <w:lang w:val="en-US" w:eastAsia="zh-CN"/>
                </w:rPr>
                <w:t>candidateCellInfoListSN</w:t>
              </w:r>
              <w:proofErr w:type="spellEnd"/>
              <w:r>
                <w:rPr>
                  <w:rFonts w:hint="eastAsia"/>
                  <w:lang w:val="en-US" w:eastAsia="zh-CN"/>
                </w:rPr>
                <w:t xml:space="preserve">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w:t>
              </w:r>
              <w:proofErr w:type="spellStart"/>
              <w:r>
                <w:t>PSCell</w:t>
              </w:r>
              <w:proofErr w:type="spellEnd"/>
              <w:r>
                <w:t xml:space="preserve">.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bl>
    <w:p w14:paraId="7207D5E1" w14:textId="77777777" w:rsidR="00E165AA" w:rsidRDefault="00E165AA"/>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w:t>
      </w:r>
      <w:proofErr w:type="spellStart"/>
      <w:r>
        <w:t>PSCell</w:t>
      </w:r>
      <w:proofErr w:type="spellEnd"/>
      <w:r>
        <w:t xml:space="preserve"> candidates. It is not clear whether it is possible for the source SN to request a target SN for inter-SN CPC without measurement. </w:t>
      </w:r>
    </w:p>
    <w:p w14:paraId="7207D5E4" w14:textId="77777777" w:rsidR="00E165AA" w:rsidRDefault="00584227">
      <w:pPr>
        <w:rPr>
          <w:b/>
        </w:rPr>
      </w:pPr>
      <w:r>
        <w:rPr>
          <w:b/>
        </w:rPr>
        <w:t xml:space="preserve">Question 2: Companies are requested to comment on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af"/>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af3"/>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185" w:author="Nokia" w:date="2021-03-15T16:49:00Z">
              <w:r>
                <w:lastRenderedPageBreak/>
                <w:t>Nokia</w:t>
              </w:r>
            </w:ins>
          </w:p>
        </w:tc>
        <w:tc>
          <w:tcPr>
            <w:tcW w:w="2554" w:type="dxa"/>
          </w:tcPr>
          <w:p w14:paraId="7207D5EA" w14:textId="77777777" w:rsidR="00E165AA" w:rsidRDefault="00584227">
            <w:ins w:id="186" w:author="Nokia" w:date="2021-03-15T16:49:00Z">
              <w:r>
                <w:t>Supported</w:t>
              </w:r>
            </w:ins>
          </w:p>
        </w:tc>
        <w:tc>
          <w:tcPr>
            <w:tcW w:w="5201" w:type="dxa"/>
          </w:tcPr>
          <w:p w14:paraId="7207D5EB" w14:textId="77777777" w:rsidR="00E165AA" w:rsidRDefault="00584227">
            <w:ins w:id="187" w:author="Nokia" w:date="2021-03-15T16:49:00Z">
              <w:r>
                <w:t xml:space="preserve">There are other reasons than just measurement-based, to trigger the </w:t>
              </w:r>
              <w:proofErr w:type="spellStart"/>
              <w:r>
                <w:t>PSCell</w:t>
              </w:r>
              <w:proofErr w:type="spellEnd"/>
              <w:r>
                <w:t xml:space="preserve"> change. Thus</w:t>
              </w:r>
            </w:ins>
            <w:ins w:id="188" w:author="Nokia" w:date="2021-03-15T17:16:00Z">
              <w:r>
                <w:t>,</w:t>
              </w:r>
            </w:ins>
            <w:ins w:id="189"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190" w:author="Samsung" w:date="2021-03-16T00:06:00Z">
              <w:r>
                <w:t>Samsung</w:t>
              </w:r>
            </w:ins>
          </w:p>
        </w:tc>
        <w:tc>
          <w:tcPr>
            <w:tcW w:w="2554" w:type="dxa"/>
          </w:tcPr>
          <w:p w14:paraId="7207D5EE" w14:textId="77777777" w:rsidR="00E165AA" w:rsidRDefault="00584227">
            <w:ins w:id="191" w:author="Samsung" w:date="2021-03-16T00:06:00Z">
              <w:r>
                <w:t>Not sure</w:t>
              </w:r>
            </w:ins>
          </w:p>
        </w:tc>
        <w:tc>
          <w:tcPr>
            <w:tcW w:w="5201" w:type="dxa"/>
          </w:tcPr>
          <w:p w14:paraId="7207D5EF" w14:textId="77777777" w:rsidR="00E165AA" w:rsidRDefault="00584227">
            <w:pPr>
              <w:rPr>
                <w:ins w:id="192" w:author="Samsung" w:date="2021-03-16T00:06:00Z"/>
              </w:rPr>
            </w:pPr>
            <w:ins w:id="193" w:author="Samsung" w:date="2021-03-16T00:06:00Z">
              <w:r>
                <w:t xml:space="preserve">We think that for blind change is currently not supported for regular/ conventional inter-SN </w:t>
              </w:r>
              <w:proofErr w:type="spellStart"/>
              <w:r>
                <w:t>PSCell</w:t>
              </w:r>
              <w:proofErr w:type="spellEnd"/>
              <w:r>
                <w:t xml:space="preserve"> change and see no real need for CPC to support more.</w:t>
              </w:r>
            </w:ins>
          </w:p>
          <w:p w14:paraId="7207D5F0" w14:textId="77777777" w:rsidR="00E165AA" w:rsidRDefault="00584227">
            <w:ins w:id="194" w:author="Samsung" w:date="2021-03-16T00:06:00Z">
              <w:r>
                <w:t xml:space="preserve">If it comes for free and for both regular and conditional </w:t>
              </w:r>
              <w:proofErr w:type="spellStart"/>
              <w:r>
                <w:t>PSCell</w:t>
              </w:r>
              <w:proofErr w:type="spellEnd"/>
              <w:r>
                <w:t xml:space="preserve"> change, we are fine</w:t>
              </w:r>
            </w:ins>
          </w:p>
        </w:tc>
      </w:tr>
      <w:tr w:rsidR="00E165AA" w14:paraId="7207D5F5" w14:textId="77777777">
        <w:trPr>
          <w:ins w:id="195" w:author="Ericsson" w:date="2021-03-16T15:26:00Z"/>
        </w:trPr>
        <w:tc>
          <w:tcPr>
            <w:tcW w:w="1876" w:type="dxa"/>
          </w:tcPr>
          <w:p w14:paraId="7207D5F2" w14:textId="77777777" w:rsidR="00E165AA" w:rsidRDefault="00584227">
            <w:pPr>
              <w:rPr>
                <w:ins w:id="196" w:author="Ericsson" w:date="2021-03-16T15:26:00Z"/>
              </w:rPr>
            </w:pPr>
            <w:ins w:id="197" w:author="Ericsson" w:date="2021-03-16T15:26:00Z">
              <w:r>
                <w:t>Ericsson</w:t>
              </w:r>
            </w:ins>
          </w:p>
        </w:tc>
        <w:tc>
          <w:tcPr>
            <w:tcW w:w="2554" w:type="dxa"/>
          </w:tcPr>
          <w:p w14:paraId="7207D5F3" w14:textId="77777777" w:rsidR="00E165AA" w:rsidRDefault="00584227">
            <w:pPr>
              <w:rPr>
                <w:ins w:id="198" w:author="Ericsson" w:date="2021-03-16T15:26:00Z"/>
              </w:rPr>
            </w:pPr>
            <w:ins w:id="199" w:author="Ericsson" w:date="2021-03-16T15:26:00Z">
              <w:r>
                <w:t>Support</w:t>
              </w:r>
            </w:ins>
            <w:ins w:id="200" w:author="Ericsson" w:date="2021-03-16T15:28:00Z">
              <w:r>
                <w:t>ed</w:t>
              </w:r>
            </w:ins>
          </w:p>
        </w:tc>
        <w:tc>
          <w:tcPr>
            <w:tcW w:w="5201" w:type="dxa"/>
          </w:tcPr>
          <w:p w14:paraId="7207D5F4" w14:textId="77777777" w:rsidR="00E165AA" w:rsidRDefault="00584227">
            <w:pPr>
              <w:rPr>
                <w:ins w:id="201" w:author="Ericsson" w:date="2021-03-16T15:26:00Z"/>
              </w:rPr>
            </w:pPr>
            <w:ins w:id="202" w:author="Ericsson" w:date="2021-03-17T20:04:00Z">
              <w:r>
                <w:t xml:space="preserve">We don’t think we need to </w:t>
              </w:r>
            </w:ins>
            <w:ins w:id="203" w:author="Ericsson" w:date="2021-03-16T15:26:00Z">
              <w:r>
                <w:t xml:space="preserve">discuss network implementation here. </w:t>
              </w:r>
            </w:ins>
            <w:ins w:id="204" w:author="Ericsson" w:date="2021-03-16T15:27:00Z">
              <w:r>
                <w:t>What would be the impact in any specification of deciding this here?</w:t>
              </w:r>
            </w:ins>
          </w:p>
        </w:tc>
      </w:tr>
      <w:tr w:rsidR="00E165AA" w14:paraId="7207D5F9" w14:textId="77777777">
        <w:trPr>
          <w:ins w:id="205" w:author="Huawei" w:date="2021-03-22T15:30:00Z"/>
        </w:trPr>
        <w:tc>
          <w:tcPr>
            <w:tcW w:w="1876" w:type="dxa"/>
          </w:tcPr>
          <w:p w14:paraId="7207D5F6" w14:textId="77777777" w:rsidR="00E165AA" w:rsidRDefault="00584227">
            <w:pPr>
              <w:rPr>
                <w:ins w:id="206" w:author="Huawei" w:date="2021-03-22T15:30:00Z"/>
                <w:lang w:eastAsia="zh-CN"/>
              </w:rPr>
            </w:pPr>
            <w:ins w:id="207" w:author="Huawei" w:date="2021-03-22T15:30:00Z">
              <w:r>
                <w:rPr>
                  <w:rFonts w:hint="eastAsia"/>
                  <w:lang w:eastAsia="zh-CN"/>
                </w:rPr>
                <w:t>Hu</w:t>
              </w:r>
              <w:r>
                <w:rPr>
                  <w:lang w:eastAsia="zh-CN"/>
                </w:rPr>
                <w:t xml:space="preserve">awei, </w:t>
              </w:r>
              <w:proofErr w:type="spellStart"/>
              <w:r>
                <w:rPr>
                  <w:lang w:eastAsia="zh-CN"/>
                </w:rPr>
                <w:t>HiSilicon</w:t>
              </w:r>
              <w:proofErr w:type="spellEnd"/>
            </w:ins>
          </w:p>
        </w:tc>
        <w:tc>
          <w:tcPr>
            <w:tcW w:w="2554" w:type="dxa"/>
          </w:tcPr>
          <w:p w14:paraId="7207D5F7" w14:textId="77777777" w:rsidR="00E165AA" w:rsidRDefault="00584227">
            <w:pPr>
              <w:rPr>
                <w:ins w:id="208" w:author="Huawei" w:date="2021-03-22T15:30:00Z"/>
                <w:lang w:eastAsia="zh-CN"/>
              </w:rPr>
            </w:pPr>
            <w:ins w:id="209" w:author="Huawei" w:date="2021-03-22T15:30:00Z">
              <w:r>
                <w:rPr>
                  <w:rFonts w:hint="eastAsia"/>
                  <w:lang w:eastAsia="zh-CN"/>
                </w:rPr>
                <w:t>Su</w:t>
              </w:r>
              <w:r>
                <w:rPr>
                  <w:lang w:eastAsia="zh-CN"/>
                </w:rPr>
                <w:t>pport</w:t>
              </w:r>
            </w:ins>
            <w:ins w:id="210" w:author="Huawei" w:date="2021-03-22T15:31:00Z">
              <w:r>
                <w:rPr>
                  <w:lang w:eastAsia="zh-CN"/>
                </w:rPr>
                <w:t>ed</w:t>
              </w:r>
            </w:ins>
          </w:p>
        </w:tc>
        <w:tc>
          <w:tcPr>
            <w:tcW w:w="5201" w:type="dxa"/>
          </w:tcPr>
          <w:p w14:paraId="7207D5F8" w14:textId="77777777" w:rsidR="00E165AA" w:rsidRDefault="00584227">
            <w:pPr>
              <w:rPr>
                <w:ins w:id="211" w:author="Huawei" w:date="2021-03-22T15:30:00Z"/>
                <w:lang w:eastAsia="zh-CN"/>
              </w:rPr>
            </w:pPr>
            <w:ins w:id="212" w:author="Huawei" w:date="2021-03-22T15:32:00Z">
              <w:r>
                <w:rPr>
                  <w:lang w:eastAsia="zh-CN"/>
                </w:rPr>
                <w:t xml:space="preserve">From specification perspective, blind SN change is supported since R15. We </w:t>
              </w:r>
            </w:ins>
            <w:ins w:id="213" w:author="Huawei" w:date="2021-03-23T09:31:00Z">
              <w:r>
                <w:rPr>
                  <w:lang w:eastAsia="zh-CN"/>
                </w:rPr>
                <w:t>see</w:t>
              </w:r>
            </w:ins>
            <w:ins w:id="214" w:author="Huawei" w:date="2021-03-22T15:32:00Z">
              <w:r>
                <w:rPr>
                  <w:lang w:eastAsia="zh-CN"/>
                </w:rPr>
                <w:t xml:space="preserve"> no need to exclude blind CP</w:t>
              </w:r>
            </w:ins>
            <w:ins w:id="215" w:author="Huawei" w:date="2021-03-22T15:33:00Z">
              <w:r>
                <w:rPr>
                  <w:lang w:eastAsia="zh-CN"/>
                </w:rPr>
                <w:t>A</w:t>
              </w:r>
            </w:ins>
            <w:ins w:id="216" w:author="Huawei" w:date="2021-03-22T15:32:00Z">
              <w:r>
                <w:rPr>
                  <w:lang w:eastAsia="zh-CN"/>
                </w:rPr>
                <w:t xml:space="preserve">C, especially there seems no </w:t>
              </w:r>
            </w:ins>
            <w:ins w:id="217" w:author="Huawei" w:date="2021-03-22T15:33:00Z">
              <w:r>
                <w:rPr>
                  <w:lang w:eastAsia="zh-CN"/>
                </w:rPr>
                <w:t>spec impact to support blind CPAC.</w:t>
              </w:r>
            </w:ins>
          </w:p>
        </w:tc>
      </w:tr>
      <w:tr w:rsidR="00E165AA" w14:paraId="7207D5FD" w14:textId="77777777">
        <w:trPr>
          <w:ins w:id="218" w:author="Lenovo" w:date="2021-03-23T10:42:00Z"/>
        </w:trPr>
        <w:tc>
          <w:tcPr>
            <w:tcW w:w="1876" w:type="dxa"/>
          </w:tcPr>
          <w:p w14:paraId="7207D5FA" w14:textId="77777777" w:rsidR="00E165AA" w:rsidRDefault="00584227">
            <w:pPr>
              <w:rPr>
                <w:ins w:id="219" w:author="Lenovo" w:date="2021-03-23T10:42:00Z"/>
                <w:lang w:eastAsia="zh-CN"/>
              </w:rPr>
            </w:pPr>
            <w:ins w:id="220" w:author="Lenovo" w:date="2021-03-23T10:43:00Z">
              <w:r>
                <w:t>Lenovo and Motorola Mobility</w:t>
              </w:r>
            </w:ins>
          </w:p>
        </w:tc>
        <w:tc>
          <w:tcPr>
            <w:tcW w:w="2554" w:type="dxa"/>
          </w:tcPr>
          <w:p w14:paraId="7207D5FB" w14:textId="77777777" w:rsidR="00E165AA" w:rsidRDefault="00584227">
            <w:pPr>
              <w:rPr>
                <w:ins w:id="221" w:author="Lenovo" w:date="2021-03-23T10:42:00Z"/>
                <w:lang w:eastAsia="zh-CN"/>
              </w:rPr>
            </w:pPr>
            <w:ins w:id="222" w:author="Lenovo" w:date="2021-03-23T10:43:00Z">
              <w:r>
                <w:t>Supported with comment</w:t>
              </w:r>
            </w:ins>
          </w:p>
        </w:tc>
        <w:tc>
          <w:tcPr>
            <w:tcW w:w="5201" w:type="dxa"/>
          </w:tcPr>
          <w:p w14:paraId="7207D5FC" w14:textId="77777777" w:rsidR="00E165AA" w:rsidRDefault="00584227">
            <w:pPr>
              <w:rPr>
                <w:ins w:id="223" w:author="Lenovo" w:date="2021-03-23T10:42:00Z"/>
                <w:lang w:eastAsia="zh-CN"/>
              </w:rPr>
            </w:pPr>
            <w:ins w:id="224" w:author="Lenovo" w:date="2021-03-23T10:43:00Z">
              <w:r>
                <w:t xml:space="preserve">We don’t see much specification impact if we support blind CPC. We can revisit if critical issue is raised. </w:t>
              </w:r>
            </w:ins>
          </w:p>
        </w:tc>
      </w:tr>
      <w:tr w:rsidR="00E165AA" w14:paraId="7207D601" w14:textId="77777777">
        <w:trPr>
          <w:ins w:id="225" w:author="Jialin Zou" w:date="2021-03-23T01:31:00Z"/>
        </w:trPr>
        <w:tc>
          <w:tcPr>
            <w:tcW w:w="1876" w:type="dxa"/>
          </w:tcPr>
          <w:p w14:paraId="7207D5FE" w14:textId="77777777" w:rsidR="00E165AA" w:rsidRDefault="00584227">
            <w:pPr>
              <w:rPr>
                <w:ins w:id="226" w:author="Jialin Zou" w:date="2021-03-23T01:31:00Z"/>
              </w:rPr>
            </w:pPr>
            <w:proofErr w:type="spellStart"/>
            <w:ins w:id="227" w:author="Jialin Zou" w:date="2021-03-23T01:31:00Z">
              <w:r>
                <w:t>Futurewei</w:t>
              </w:r>
              <w:proofErr w:type="spellEnd"/>
            </w:ins>
          </w:p>
        </w:tc>
        <w:tc>
          <w:tcPr>
            <w:tcW w:w="2554" w:type="dxa"/>
          </w:tcPr>
          <w:p w14:paraId="7207D5FF" w14:textId="77777777" w:rsidR="00E165AA" w:rsidRDefault="00584227">
            <w:pPr>
              <w:rPr>
                <w:ins w:id="228" w:author="Jialin Zou" w:date="2021-03-23T01:31:00Z"/>
              </w:rPr>
            </w:pPr>
            <w:ins w:id="229" w:author="Jialin Zou" w:date="2021-03-23T01:31:00Z">
              <w:r>
                <w:t xml:space="preserve">Not clear the need </w:t>
              </w:r>
            </w:ins>
          </w:p>
        </w:tc>
        <w:tc>
          <w:tcPr>
            <w:tcW w:w="5201" w:type="dxa"/>
          </w:tcPr>
          <w:p w14:paraId="7207D600" w14:textId="77777777" w:rsidR="00E165AA" w:rsidRDefault="00584227">
            <w:pPr>
              <w:rPr>
                <w:ins w:id="230" w:author="Jialin Zou" w:date="2021-03-23T01:31:00Z"/>
              </w:rPr>
            </w:pPr>
            <w:ins w:id="231"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32" w:author="INTEL-Jaemin" w:date="2021-03-23T10:17:00Z">
              <w:r>
                <w:t>Intel</w:t>
              </w:r>
            </w:ins>
          </w:p>
        </w:tc>
        <w:tc>
          <w:tcPr>
            <w:tcW w:w="2554" w:type="dxa"/>
          </w:tcPr>
          <w:p w14:paraId="7207D603" w14:textId="77777777" w:rsidR="00E165AA" w:rsidRDefault="00584227">
            <w:ins w:id="233" w:author="INTEL-Jaemin" w:date="2021-03-23T10:17:00Z">
              <w:r>
                <w:t>Not sure</w:t>
              </w:r>
            </w:ins>
          </w:p>
        </w:tc>
        <w:tc>
          <w:tcPr>
            <w:tcW w:w="5201" w:type="dxa"/>
          </w:tcPr>
          <w:p w14:paraId="7207D604" w14:textId="77777777" w:rsidR="00E165AA" w:rsidRDefault="00584227">
            <w:pPr>
              <w:rPr>
                <w:ins w:id="234" w:author="INTEL-Jaemin" w:date="2021-03-23T10:17:00Z"/>
              </w:rPr>
            </w:pPr>
            <w:ins w:id="235" w:author="INTEL-Jaemin" w:date="2021-03-23T10:17:00Z">
              <w:r>
                <w:t>Such blind preparation can be made possible (</w:t>
              </w:r>
              <w:r>
                <w:rPr>
                  <w:i/>
                  <w:iCs/>
                </w:rPr>
                <w:t xml:space="preserve">CG-Config &gt; </w:t>
              </w:r>
              <w:proofErr w:type="spellStart"/>
              <w:r>
                <w:rPr>
                  <w:i/>
                  <w:iCs/>
                </w:rPr>
                <w:t>candidateCellInfoListSN</w:t>
              </w:r>
              <w:proofErr w:type="spellEnd"/>
              <w:r>
                <w:rPr>
                  <w:i/>
                  <w:iCs/>
                </w:rPr>
                <w:t xml:space="preserve"> </w:t>
              </w:r>
              <w:r>
                <w:t xml:space="preserve">is optional) from specification point of view, but it is not clear why the S-SN requests CPC when it requests SN change, given that there </w:t>
              </w:r>
              <w:proofErr w:type="gramStart"/>
              <w:r>
                <w:t>is</w:t>
              </w:r>
              <w:proofErr w:type="gramEnd"/>
              <w:r>
                <w:t xml:space="preserve"> no measurements to supply at all. </w:t>
              </w:r>
            </w:ins>
          </w:p>
          <w:p w14:paraId="7207D605" w14:textId="77777777" w:rsidR="00E165AA" w:rsidRDefault="00584227">
            <w:ins w:id="236" w:author="INTEL-Jaemin" w:date="2021-03-23T10:17:00Z">
              <w:r>
                <w:t xml:space="preserve">We think the scenario itself should be clarified first. </w:t>
              </w:r>
            </w:ins>
          </w:p>
        </w:tc>
      </w:tr>
      <w:tr w:rsidR="00E165AA" w14:paraId="7207D60A" w14:textId="77777777">
        <w:trPr>
          <w:ins w:id="237" w:author="ZTE" w:date="2021-03-24T09:46:00Z"/>
        </w:trPr>
        <w:tc>
          <w:tcPr>
            <w:tcW w:w="1876" w:type="dxa"/>
          </w:tcPr>
          <w:p w14:paraId="7207D607" w14:textId="77777777" w:rsidR="00E165AA" w:rsidRDefault="00584227">
            <w:pPr>
              <w:rPr>
                <w:ins w:id="238" w:author="ZTE" w:date="2021-03-24T09:46:00Z"/>
                <w:lang w:val="en-US" w:eastAsia="zh-CN"/>
              </w:rPr>
            </w:pPr>
            <w:ins w:id="239" w:author="ZTE" w:date="2021-03-24T09:46:00Z">
              <w:r>
                <w:rPr>
                  <w:rFonts w:hint="eastAsia"/>
                  <w:lang w:val="en-US" w:eastAsia="zh-CN"/>
                </w:rPr>
                <w:t>ZTE</w:t>
              </w:r>
            </w:ins>
          </w:p>
        </w:tc>
        <w:tc>
          <w:tcPr>
            <w:tcW w:w="2554" w:type="dxa"/>
          </w:tcPr>
          <w:p w14:paraId="7207D608" w14:textId="77777777" w:rsidR="00E165AA" w:rsidRDefault="00584227">
            <w:pPr>
              <w:rPr>
                <w:ins w:id="240" w:author="ZTE" w:date="2021-03-24T09:46:00Z"/>
                <w:lang w:val="en-US" w:eastAsia="zh-CN"/>
              </w:rPr>
            </w:pPr>
            <w:ins w:id="241" w:author="ZTE" w:date="2021-03-24T09:46:00Z">
              <w:r>
                <w:rPr>
                  <w:rFonts w:hint="eastAsia"/>
                  <w:lang w:val="en-US" w:eastAsia="zh-CN"/>
                </w:rPr>
                <w:t>Supporte</w:t>
              </w:r>
            </w:ins>
            <w:ins w:id="242" w:author="ZTE" w:date="2021-03-24T09:47:00Z">
              <w:r>
                <w:rPr>
                  <w:rFonts w:hint="eastAsia"/>
                  <w:lang w:val="en-US" w:eastAsia="zh-CN"/>
                </w:rPr>
                <w:t>d</w:t>
              </w:r>
            </w:ins>
          </w:p>
        </w:tc>
        <w:tc>
          <w:tcPr>
            <w:tcW w:w="5201" w:type="dxa"/>
          </w:tcPr>
          <w:p w14:paraId="7207D609" w14:textId="77777777" w:rsidR="00E165AA" w:rsidRDefault="00584227">
            <w:pPr>
              <w:rPr>
                <w:ins w:id="243" w:author="ZTE" w:date="2021-03-24T09:46:00Z"/>
              </w:rPr>
            </w:pPr>
            <w:ins w:id="244" w:author="ZTE" w:date="2021-03-24T09:46:00Z">
              <w:r>
                <w:rPr>
                  <w:rFonts w:hint="eastAsia"/>
                  <w:lang w:val="en-US" w:eastAsia="zh-CN"/>
                </w:rPr>
                <w:t xml:space="preserve">The current spec does not forbid the blind </w:t>
              </w:r>
              <w:proofErr w:type="spellStart"/>
              <w:r>
                <w:rPr>
                  <w:rFonts w:hint="eastAsia"/>
                  <w:lang w:val="en-US" w:eastAsia="zh-CN"/>
                </w:rPr>
                <w:t>PSCell</w:t>
              </w:r>
              <w:proofErr w:type="spellEnd"/>
              <w:r>
                <w:rPr>
                  <w:rFonts w:hint="eastAsia"/>
                  <w:lang w:val="en-US" w:eastAsia="zh-CN"/>
                </w:rPr>
                <w:t xml:space="preserve"> change. It can be up to the NW implementation.</w:t>
              </w:r>
            </w:ins>
          </w:p>
        </w:tc>
      </w:tr>
      <w:tr w:rsidR="00F30CC8" w14:paraId="7D708AE9" w14:textId="77777777" w:rsidTr="00F30CC8">
        <w:trPr>
          <w:ins w:id="245" w:author="Qualcomm" w:date="2021-03-25T15:59:00Z"/>
        </w:trPr>
        <w:tc>
          <w:tcPr>
            <w:tcW w:w="1876" w:type="dxa"/>
          </w:tcPr>
          <w:p w14:paraId="25F30ACB" w14:textId="77777777" w:rsidR="00F30CC8" w:rsidRDefault="00F30CC8" w:rsidP="00E4536D">
            <w:pPr>
              <w:rPr>
                <w:ins w:id="246" w:author="Qualcomm" w:date="2021-03-25T15:59:00Z"/>
              </w:rPr>
            </w:pPr>
            <w:ins w:id="247" w:author="Qualcomm" w:date="2021-03-25T15:59:00Z">
              <w:r>
                <w:t>Qualcomm</w:t>
              </w:r>
            </w:ins>
          </w:p>
        </w:tc>
        <w:tc>
          <w:tcPr>
            <w:tcW w:w="2554" w:type="dxa"/>
          </w:tcPr>
          <w:p w14:paraId="77F1D500" w14:textId="77777777" w:rsidR="00F30CC8" w:rsidRDefault="00F30CC8" w:rsidP="00E4536D">
            <w:pPr>
              <w:rPr>
                <w:ins w:id="248" w:author="Qualcomm" w:date="2021-03-25T15:59:00Z"/>
              </w:rPr>
            </w:pPr>
            <w:ins w:id="249" w:author="Qualcomm" w:date="2021-03-25T15:59:00Z">
              <w:r>
                <w:t>Not supported</w:t>
              </w:r>
            </w:ins>
          </w:p>
        </w:tc>
        <w:tc>
          <w:tcPr>
            <w:tcW w:w="5201" w:type="dxa"/>
          </w:tcPr>
          <w:p w14:paraId="1385573D" w14:textId="77777777" w:rsidR="00F30CC8" w:rsidRDefault="00F30CC8" w:rsidP="00E4536D">
            <w:pPr>
              <w:rPr>
                <w:ins w:id="250" w:author="Qualcomm" w:date="2021-03-25T15:59:00Z"/>
              </w:rPr>
            </w:pPr>
            <w:ins w:id="251" w:author="Qualcomm" w:date="2021-03-25T15:59:00Z">
              <w:r>
                <w:t xml:space="preserve">It is not clear on what basis the source SN selects the candidate </w:t>
              </w:r>
              <w:proofErr w:type="spellStart"/>
              <w:r>
                <w:t>PSCells</w:t>
              </w:r>
              <w:proofErr w:type="spellEnd"/>
              <w:r>
                <w:t xml:space="preserve"> if there are no measurements. The legacy (non-conditional) procedure also does not support this.  </w:t>
              </w:r>
            </w:ins>
          </w:p>
        </w:tc>
      </w:tr>
      <w:tr w:rsidR="001B1890" w14:paraId="7CC9B329" w14:textId="77777777" w:rsidTr="00F30CC8">
        <w:trPr>
          <w:ins w:id="252" w:author="vivo-Chenli" w:date="2021-03-26T11:09:00Z"/>
        </w:trPr>
        <w:tc>
          <w:tcPr>
            <w:tcW w:w="1876" w:type="dxa"/>
          </w:tcPr>
          <w:p w14:paraId="684D57D5" w14:textId="73DB3797" w:rsidR="001B1890" w:rsidRDefault="001B1890" w:rsidP="00E4536D">
            <w:pPr>
              <w:rPr>
                <w:ins w:id="253" w:author="vivo-Chenli" w:date="2021-03-26T11:09:00Z"/>
                <w:lang w:eastAsia="zh-CN"/>
              </w:rPr>
            </w:pPr>
            <w:ins w:id="254"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55" w:author="vivo-Chenli" w:date="2021-03-26T11:09:00Z"/>
                <w:lang w:eastAsia="zh-CN"/>
              </w:rPr>
            </w:pPr>
            <w:ins w:id="256"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57" w:author="vivo-Chenli" w:date="2021-03-26T11:12:00Z"/>
                <w:lang w:eastAsia="zh-CN"/>
              </w:rPr>
            </w:pPr>
            <w:ins w:id="258" w:author="vivo-Chenli" w:date="2021-03-26T11:09:00Z">
              <w:r>
                <w:rPr>
                  <w:rFonts w:hint="eastAsia"/>
                  <w:lang w:eastAsia="zh-CN"/>
                </w:rPr>
                <w:t>W</w:t>
              </w:r>
              <w:r>
                <w:rPr>
                  <w:lang w:eastAsia="zh-CN"/>
                </w:rPr>
                <w:t>e assume</w:t>
              </w:r>
            </w:ins>
            <w:ins w:id="259" w:author="vivo-Chenli" w:date="2021-03-26T11:10:00Z">
              <w:r>
                <w:rPr>
                  <w:lang w:eastAsia="zh-CN"/>
                </w:rPr>
                <w:t xml:space="preserve"> blind preparation has no spec impact</w:t>
              </w:r>
            </w:ins>
            <w:ins w:id="260" w:author="vivo-Chenli" w:date="2021-03-26T11:12:00Z">
              <w:r>
                <w:rPr>
                  <w:lang w:eastAsia="zh-CN"/>
                </w:rPr>
                <w:t xml:space="preserve">, </w:t>
              </w:r>
              <w:proofErr w:type="spellStart"/>
              <w:r>
                <w:rPr>
                  <w:lang w:eastAsia="zh-CN"/>
                </w:rPr>
                <w:t>it</w:t>
              </w:r>
              <w:proofErr w:type="spellEnd"/>
              <w:r>
                <w:rPr>
                  <w:lang w:eastAsia="zh-CN"/>
                </w:rPr>
                <w:t xml:space="preserve"> that true?</w:t>
              </w:r>
            </w:ins>
          </w:p>
          <w:p w14:paraId="0A370BBB" w14:textId="5A2F2CB7" w:rsidR="001B1890" w:rsidRDefault="001B1890" w:rsidP="00E4536D">
            <w:pPr>
              <w:rPr>
                <w:ins w:id="261" w:author="vivo-Chenli" w:date="2021-03-26T11:09:00Z"/>
                <w:lang w:eastAsia="zh-CN"/>
              </w:rPr>
            </w:pPr>
            <w:ins w:id="262" w:author="vivo-Chenli" w:date="2021-03-26T11:12:00Z">
              <w:r>
                <w:rPr>
                  <w:rFonts w:hint="eastAsia"/>
                  <w:lang w:eastAsia="zh-CN"/>
                </w:rPr>
                <w:t>B</w:t>
              </w:r>
              <w:r>
                <w:rPr>
                  <w:lang w:eastAsia="zh-CN"/>
                </w:rPr>
                <w:t>esides, we would like to chec</w:t>
              </w:r>
            </w:ins>
            <w:ins w:id="263" w:author="vivo-Chenli" w:date="2021-03-26T11:13:00Z">
              <w:r>
                <w:rPr>
                  <w:lang w:eastAsia="zh-CN"/>
                </w:rPr>
                <w:t>k the use case first as mentioned by Intel and Qualcomm. Thanks.</w:t>
              </w:r>
            </w:ins>
          </w:p>
        </w:tc>
      </w:tr>
    </w:tbl>
    <w:p w14:paraId="7207D60B" w14:textId="77777777" w:rsidR="00E165AA" w:rsidRDefault="00E165AA"/>
    <w:p w14:paraId="7207D60C" w14:textId="77777777" w:rsidR="00E165AA" w:rsidRDefault="00584227">
      <w:pPr>
        <w:rPr>
          <w:b/>
          <w:i/>
        </w:rPr>
      </w:pPr>
      <w:r>
        <w:rPr>
          <w:b/>
          <w:i/>
        </w:rPr>
        <w:t>Issue 3: Target SN may not accept some of the candidates suggested by the Source SN. Can the Target SN come up with alternative candidates?</w:t>
      </w:r>
    </w:p>
    <w:p w14:paraId="7207D60D" w14:textId="77777777" w:rsidR="00E165AA" w:rsidRDefault="00584227">
      <w:r>
        <w:t xml:space="preserve">If the source SN has suggested candidate cells, can the target SN </w:t>
      </w:r>
      <w:proofErr w:type="gramStart"/>
      <w:r>
        <w:t>comes</w:t>
      </w:r>
      <w:proofErr w:type="gramEnd"/>
      <w:r>
        <w:t xml:space="preserve">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lastRenderedPageBreak/>
        <w:t>Question 3: Companies are requested to comment on whether it is possible for the target SN to come up with alternative candidate cells other than what suggested by the source SN.</w:t>
      </w:r>
    </w:p>
    <w:tbl>
      <w:tblPr>
        <w:tblStyle w:val="af"/>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af3"/>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264" w:author="Nokia" w:date="2021-03-15T16:49:00Z">
              <w:r>
                <w:t>Nokia</w:t>
              </w:r>
            </w:ins>
          </w:p>
        </w:tc>
        <w:tc>
          <w:tcPr>
            <w:tcW w:w="2547" w:type="dxa"/>
          </w:tcPr>
          <w:p w14:paraId="7207D614" w14:textId="77777777" w:rsidR="00E165AA" w:rsidRDefault="00584227">
            <w:ins w:id="265" w:author="Nokia" w:date="2021-03-15T16:49:00Z">
              <w:r>
                <w:t>Possible</w:t>
              </w:r>
            </w:ins>
          </w:p>
        </w:tc>
        <w:tc>
          <w:tcPr>
            <w:tcW w:w="5215" w:type="dxa"/>
          </w:tcPr>
          <w:p w14:paraId="7207D615" w14:textId="77777777" w:rsidR="00E165AA" w:rsidRDefault="00584227">
            <w:ins w:id="266"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267" w:author="Samsung" w:date="2021-03-16T00:06:00Z">
              <w:r>
                <w:t>Samsung</w:t>
              </w:r>
            </w:ins>
          </w:p>
        </w:tc>
        <w:tc>
          <w:tcPr>
            <w:tcW w:w="2547" w:type="dxa"/>
          </w:tcPr>
          <w:p w14:paraId="7207D618" w14:textId="77777777" w:rsidR="00E165AA" w:rsidRDefault="00584227">
            <w:ins w:id="268" w:author="Samsung" w:date="2021-03-16T00:06:00Z">
              <w:r>
                <w:t>No</w:t>
              </w:r>
            </w:ins>
          </w:p>
        </w:tc>
        <w:tc>
          <w:tcPr>
            <w:tcW w:w="5215" w:type="dxa"/>
          </w:tcPr>
          <w:p w14:paraId="7207D619" w14:textId="77777777" w:rsidR="00E165AA" w:rsidRDefault="00584227">
            <w:pPr>
              <w:rPr>
                <w:ins w:id="269" w:author="Samsung" w:date="2021-03-16T00:06:00Z"/>
              </w:rPr>
            </w:pPr>
            <w:ins w:id="270" w:author="Samsung" w:date="2021-03-16T00:06:00Z">
              <w:r>
                <w:t xml:space="preserve">We think we should stick to agreement that S-SN decides conditions (there are no T-SN configured measurements yet on which conditions can be based). </w:t>
              </w:r>
            </w:ins>
            <w:ins w:id="271" w:author="Samsung" w:date="2021-03-16T00:07:00Z">
              <w:r>
                <w:t xml:space="preserve">Hence, we think T-SN can only configure alternative candidates </w:t>
              </w:r>
            </w:ins>
            <w:ins w:id="272" w:author="Samsung" w:date="2021-03-16T00:06:00Z">
              <w:r>
                <w:t>if:</w:t>
              </w:r>
            </w:ins>
          </w:p>
          <w:p w14:paraId="7207D61A" w14:textId="77777777" w:rsidR="00E165AA" w:rsidRDefault="00584227">
            <w:pPr>
              <w:pStyle w:val="af3"/>
              <w:numPr>
                <w:ilvl w:val="0"/>
                <w:numId w:val="4"/>
              </w:numPr>
              <w:rPr>
                <w:ins w:id="273" w:author="Samsung" w:date="2021-03-16T00:06:00Z"/>
              </w:rPr>
            </w:pPr>
            <w:ins w:id="274" w:author="Samsung" w:date="2021-03-16T00:06:00Z">
              <w:r>
                <w:t xml:space="preserve">S-SN provides execution conditions that are suitable the T-SN initiated candidate </w:t>
              </w:r>
              <w:proofErr w:type="gramStart"/>
              <w:r>
                <w:t>e.g.</w:t>
              </w:r>
              <w:proofErr w:type="gramEnd"/>
              <w:r>
                <w:t xml:space="preserve"> a frequency specific condition</w:t>
              </w:r>
            </w:ins>
          </w:p>
          <w:p w14:paraId="7207D61B" w14:textId="77777777" w:rsidR="00E165AA" w:rsidRDefault="00584227">
            <w:pPr>
              <w:pStyle w:val="af3"/>
              <w:numPr>
                <w:ilvl w:val="0"/>
                <w:numId w:val="4"/>
              </w:numPr>
              <w:rPr>
                <w:ins w:id="275" w:author="Samsung" w:date="2021-03-16T00:06:00Z"/>
              </w:rPr>
            </w:pPr>
            <w:ins w:id="276" w:author="Samsung" w:date="2021-03-16T00:06:00Z">
              <w:r>
                <w:t>S-SN provides measurements for the cell (</w:t>
              </w:r>
              <w:proofErr w:type="gramStart"/>
              <w:r>
                <w:t>i.e.</w:t>
              </w:r>
              <w:proofErr w:type="gramEnd"/>
              <w:r>
                <w:t xml:space="preserve"> meaning S-SN provides measurements for cells it did not selected as candidate), or we introduce support for blind CPC by T-SN</w:t>
              </w:r>
            </w:ins>
          </w:p>
          <w:p w14:paraId="7207D61C" w14:textId="77777777" w:rsidR="00E165AA" w:rsidRDefault="00584227">
            <w:ins w:id="277" w:author="Samsung" w:date="2021-03-16T00:06:00Z">
              <w:r>
                <w:t>We however see no need to support this option</w:t>
              </w:r>
            </w:ins>
          </w:p>
          <w:p w14:paraId="7207D61D" w14:textId="77777777" w:rsidR="00E165AA" w:rsidRDefault="00E165AA">
            <w:pPr>
              <w:rPr>
                <w:del w:id="278"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proofErr w:type="spellStart"/>
            <w:r>
              <w:rPr>
                <w:i/>
                <w:iCs/>
              </w:rPr>
              <w:t>candidateCellInfoListSN</w:t>
            </w:r>
            <w:proofErr w:type="spellEnd"/>
            <w:r>
              <w:rPr>
                <w:i/>
                <w:iCs/>
              </w:rPr>
              <w:t>:</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CG-Config-</w:t>
            </w:r>
            <w:proofErr w:type="gramStart"/>
            <w:r>
              <w:rPr>
                <w:rFonts w:ascii="Courier New" w:eastAsia="Times New Roman" w:hAnsi="Courier New"/>
                <w:sz w:val="16"/>
                <w:lang w:eastAsia="en-GB"/>
              </w:rPr>
              <w:t>IEs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candidateCellInfoListS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w:t>
            </w:r>
            <w:proofErr w:type="gramStart"/>
            <w:r>
              <w:rPr>
                <w:rFonts w:ascii="Courier New" w:eastAsia="Times New Roman" w:hAnsi="Courier New"/>
                <w:sz w:val="16"/>
                <w:lang w:eastAsia="en-GB"/>
              </w:rPr>
              <w:t xml:space="preserve">NR)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ion.</w:t>
            </w:r>
          </w:p>
          <w:p w14:paraId="7207D62A" w14:textId="77777777" w:rsidR="00E165AA" w:rsidRDefault="00584227">
            <w:r>
              <w:t xml:space="preserve">If not all target cells and/or frequency candidates are accepted; or, if a new cell / frequency (not requested by S-SN) is added by the T-SN, the MN anyway sends the results from T-SN to S-SN, so the S-SN provides/ updates the SCG </w:t>
            </w:r>
            <w:proofErr w:type="spellStart"/>
            <w:r>
              <w:t>MeasConfig</w:t>
            </w:r>
            <w:proofErr w:type="spellEnd"/>
            <w:r>
              <w:t xml:space="preserve">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279" w:author="Huawei" w:date="2021-03-22T15:36:00Z"/>
        </w:trPr>
        <w:tc>
          <w:tcPr>
            <w:tcW w:w="1869" w:type="dxa"/>
          </w:tcPr>
          <w:p w14:paraId="7207D62E" w14:textId="77777777" w:rsidR="00E165AA" w:rsidRDefault="00584227">
            <w:pPr>
              <w:rPr>
                <w:ins w:id="280" w:author="Huawei" w:date="2021-03-22T15:36:00Z"/>
                <w:lang w:eastAsia="zh-CN"/>
              </w:rPr>
            </w:pPr>
            <w:ins w:id="281" w:author="Huawei" w:date="2021-03-22T15:36: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7" w:type="dxa"/>
          </w:tcPr>
          <w:p w14:paraId="7207D62F" w14:textId="77777777" w:rsidR="00E165AA" w:rsidRDefault="00584227">
            <w:pPr>
              <w:rPr>
                <w:ins w:id="282" w:author="Huawei" w:date="2021-03-22T15:36:00Z"/>
                <w:lang w:eastAsia="zh-CN"/>
              </w:rPr>
            </w:pPr>
            <w:ins w:id="283"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284" w:author="Huawei" w:date="2021-03-22T15:36:00Z"/>
                <w:lang w:eastAsia="zh-CN"/>
              </w:rPr>
            </w:pPr>
            <w:ins w:id="285" w:author="Huawei" w:date="2021-03-22T15:44:00Z">
              <w:r>
                <w:rPr>
                  <w:lang w:eastAsia="zh-CN"/>
                </w:rPr>
                <w:t>RAN2 already agreed S-SN decides execution condi</w:t>
              </w:r>
            </w:ins>
            <w:ins w:id="286" w:author="Huawei" w:date="2021-03-22T15:45:00Z">
              <w:r>
                <w:rPr>
                  <w:lang w:eastAsia="zh-CN"/>
                </w:rPr>
                <w:t xml:space="preserve">tion. And if the execution condition is per candidate </w:t>
              </w:r>
              <w:proofErr w:type="spellStart"/>
              <w:r>
                <w:rPr>
                  <w:lang w:eastAsia="zh-CN"/>
                </w:rPr>
                <w:t>PSCell</w:t>
              </w:r>
              <w:proofErr w:type="spellEnd"/>
              <w:r>
                <w:rPr>
                  <w:lang w:eastAsia="zh-CN"/>
                </w:rPr>
                <w:t xml:space="preserve">, </w:t>
              </w:r>
              <w:proofErr w:type="gramStart"/>
              <w:r>
                <w:rPr>
                  <w:lang w:eastAsia="zh-CN"/>
                </w:rPr>
                <w:t>i.e.</w:t>
              </w:r>
              <w:proofErr w:type="gramEnd"/>
              <w:r>
                <w:rPr>
                  <w:lang w:eastAsia="zh-CN"/>
                </w:rPr>
                <w:t xml:space="preserve"> S-SN decides execution condition and corresponding </w:t>
              </w:r>
              <w:proofErr w:type="spellStart"/>
              <w:r>
                <w:rPr>
                  <w:lang w:eastAsia="zh-CN"/>
                </w:rPr>
                <w:t>PSCell</w:t>
              </w:r>
              <w:proofErr w:type="spellEnd"/>
              <w:r>
                <w:rPr>
                  <w:lang w:eastAsia="zh-CN"/>
                </w:rPr>
                <w:t xml:space="preserve">, </w:t>
              </w:r>
            </w:ins>
            <w:ins w:id="287" w:author="Huawei" w:date="2021-03-22T15:46:00Z">
              <w:r>
                <w:rPr>
                  <w:lang w:eastAsia="zh-CN"/>
                </w:rPr>
                <w:t xml:space="preserve">the only thing T-SN can do is to admit all/some/none </w:t>
              </w:r>
              <w:proofErr w:type="spellStart"/>
              <w:r>
                <w:rPr>
                  <w:lang w:eastAsia="zh-CN"/>
                </w:rPr>
                <w:t>PSCell</w:t>
              </w:r>
              <w:proofErr w:type="spellEnd"/>
              <w:r>
                <w:rPr>
                  <w:lang w:eastAsia="zh-CN"/>
                </w:rPr>
                <w:t xml:space="preserve"> from the ones provided by S-SN. </w:t>
              </w:r>
            </w:ins>
            <w:ins w:id="288" w:author="Huawei" w:date="2021-03-22T15:47:00Z">
              <w:r>
                <w:rPr>
                  <w:lang w:eastAsia="zh-CN"/>
                </w:rPr>
                <w:t xml:space="preserve">If T-SN is allowed to choose different </w:t>
              </w:r>
              <w:proofErr w:type="spellStart"/>
              <w:r>
                <w:rPr>
                  <w:lang w:eastAsia="zh-CN"/>
                </w:rPr>
                <w:t>PSCell</w:t>
              </w:r>
              <w:proofErr w:type="spellEnd"/>
              <w:r>
                <w:rPr>
                  <w:lang w:eastAsia="zh-CN"/>
                </w:rPr>
                <w:t xml:space="preserve">, then </w:t>
              </w:r>
            </w:ins>
            <w:ins w:id="289" w:author="Huawei" w:date="2021-03-22T15:48:00Z">
              <w:r>
                <w:rPr>
                  <w:lang w:eastAsia="zh-CN"/>
                </w:rPr>
                <w:t>coordination on SN measurement configuration between T-SN and S-SN is needed, which</w:t>
              </w:r>
            </w:ins>
            <w:ins w:id="290" w:author="Huawei" w:date="2021-03-22T15:49:00Z">
              <w:r>
                <w:rPr>
                  <w:lang w:eastAsia="zh-CN"/>
                </w:rPr>
                <w:t xml:space="preserve"> complicates the procedure with no clear benefits.</w:t>
              </w:r>
            </w:ins>
          </w:p>
        </w:tc>
      </w:tr>
      <w:tr w:rsidR="00E165AA" w14:paraId="7207D637" w14:textId="77777777">
        <w:trPr>
          <w:ins w:id="291" w:author="Lenovo" w:date="2021-03-23T10:43:00Z"/>
        </w:trPr>
        <w:tc>
          <w:tcPr>
            <w:tcW w:w="1869" w:type="dxa"/>
          </w:tcPr>
          <w:p w14:paraId="7207D632" w14:textId="77777777" w:rsidR="00E165AA" w:rsidRDefault="00584227">
            <w:pPr>
              <w:rPr>
                <w:ins w:id="292" w:author="Lenovo" w:date="2021-03-23T10:43:00Z"/>
                <w:lang w:eastAsia="zh-CN"/>
              </w:rPr>
            </w:pPr>
            <w:ins w:id="293" w:author="Lenovo" w:date="2021-03-23T10:43:00Z">
              <w:r>
                <w:t>Lenovo and Motorola Mobility</w:t>
              </w:r>
            </w:ins>
          </w:p>
        </w:tc>
        <w:tc>
          <w:tcPr>
            <w:tcW w:w="2547" w:type="dxa"/>
          </w:tcPr>
          <w:p w14:paraId="7207D633" w14:textId="77777777" w:rsidR="00E165AA" w:rsidRDefault="00584227">
            <w:pPr>
              <w:rPr>
                <w:ins w:id="294" w:author="Lenovo" w:date="2021-03-23T10:43:00Z"/>
                <w:lang w:eastAsia="zh-CN"/>
              </w:rPr>
            </w:pPr>
            <w:proofErr w:type="gramStart"/>
            <w:ins w:id="295" w:author="Lenovo" w:date="2021-03-23T10:43:00Z">
              <w:r>
                <w:t>Yes</w:t>
              </w:r>
              <w:proofErr w:type="gramEnd"/>
              <w:r>
                <w:t xml:space="preserve"> with comment</w:t>
              </w:r>
            </w:ins>
          </w:p>
        </w:tc>
        <w:tc>
          <w:tcPr>
            <w:tcW w:w="5215" w:type="dxa"/>
          </w:tcPr>
          <w:p w14:paraId="7207D634" w14:textId="77777777" w:rsidR="00E165AA" w:rsidRDefault="00584227">
            <w:pPr>
              <w:rPr>
                <w:ins w:id="296" w:author="Lenovo" w:date="2021-03-23T10:43:00Z"/>
              </w:rPr>
            </w:pPr>
            <w:ins w:id="297" w:author="Lenovo" w:date="2021-03-23T10:43:00Z">
              <w:r>
                <w:t xml:space="preserve">If T-SN is provided with measurements of other cells, T-SN can also suggest to prepare other candidate cells. </w:t>
              </w:r>
            </w:ins>
          </w:p>
          <w:p w14:paraId="7207D635" w14:textId="77777777" w:rsidR="00E165AA" w:rsidRDefault="00584227">
            <w:pPr>
              <w:rPr>
                <w:ins w:id="298" w:author="Lenovo" w:date="2021-03-23T10:43:00Z"/>
              </w:rPr>
            </w:pPr>
            <w:ins w:id="299" w:author="Lenovo" w:date="2021-03-23T10:43:00Z">
              <w:r>
                <w:t xml:space="preserve">On the other hand, we are not sure the T-SN suggested candidate cells should be provided in the </w:t>
              </w:r>
              <w:proofErr w:type="spellStart"/>
              <w:r>
                <w:t>SgNB</w:t>
              </w:r>
              <w:proofErr w:type="spellEnd"/>
              <w:r>
                <w:t xml:space="preserve"> addition Request Acknowledge message (step 3 in Figure 1 and 2). It seems </w:t>
              </w:r>
              <w:proofErr w:type="gramStart"/>
              <w:r>
                <w:t>more clean</w:t>
              </w:r>
              <w:proofErr w:type="gramEnd"/>
              <w:r>
                <w:t xml:space="preserve"> to do it via e.g. T-SN triggered SN modification required to modify the current CPC configuration. </w:t>
              </w:r>
            </w:ins>
            <w:ins w:id="300" w:author="Lenovo" w:date="2021-03-23T13:04:00Z">
              <w:r>
                <w:t xml:space="preserve">Since MN/S-SN shall confirm </w:t>
              </w:r>
            </w:ins>
            <w:ins w:id="301" w:author="Lenovo" w:date="2021-03-23T13:05:00Z">
              <w:r>
                <w:t>whether to prepare those cells as T-SN suggested.</w:t>
              </w:r>
            </w:ins>
          </w:p>
          <w:p w14:paraId="7207D636" w14:textId="77777777" w:rsidR="00E165AA" w:rsidRDefault="00584227">
            <w:pPr>
              <w:rPr>
                <w:ins w:id="302" w:author="Lenovo" w:date="2021-03-23T10:43:00Z"/>
                <w:lang w:eastAsia="zh-CN"/>
              </w:rPr>
            </w:pPr>
            <w:ins w:id="303" w:author="Lenovo" w:date="2021-03-23T10:43:00Z">
              <w:r>
                <w:t xml:space="preserve">We also consider this relevant to question 10. </w:t>
              </w:r>
            </w:ins>
          </w:p>
        </w:tc>
      </w:tr>
      <w:tr w:rsidR="00E165AA" w14:paraId="7207D63D" w14:textId="77777777">
        <w:trPr>
          <w:ins w:id="304" w:author="Jialin Zou" w:date="2021-03-23T01:33:00Z"/>
        </w:trPr>
        <w:tc>
          <w:tcPr>
            <w:tcW w:w="1869" w:type="dxa"/>
          </w:tcPr>
          <w:p w14:paraId="7207D638" w14:textId="77777777" w:rsidR="00E165AA" w:rsidRDefault="00584227">
            <w:pPr>
              <w:rPr>
                <w:ins w:id="305" w:author="Jialin Zou" w:date="2021-03-23T01:33:00Z"/>
              </w:rPr>
            </w:pPr>
            <w:proofErr w:type="spellStart"/>
            <w:ins w:id="306" w:author="Jialin Zou" w:date="2021-03-23T01:33:00Z">
              <w:r>
                <w:t>Futurewei</w:t>
              </w:r>
              <w:proofErr w:type="spellEnd"/>
            </w:ins>
          </w:p>
        </w:tc>
        <w:tc>
          <w:tcPr>
            <w:tcW w:w="2547" w:type="dxa"/>
          </w:tcPr>
          <w:p w14:paraId="7207D639" w14:textId="77777777" w:rsidR="00E165AA" w:rsidRDefault="00584227">
            <w:pPr>
              <w:rPr>
                <w:ins w:id="307" w:author="Jialin Zou" w:date="2021-03-23T01:33:00Z"/>
              </w:rPr>
            </w:pPr>
            <w:ins w:id="308" w:author="Jialin Zou" w:date="2021-03-23T01:33:00Z">
              <w:r>
                <w:t>No</w:t>
              </w:r>
            </w:ins>
          </w:p>
        </w:tc>
        <w:tc>
          <w:tcPr>
            <w:tcW w:w="5215" w:type="dxa"/>
          </w:tcPr>
          <w:p w14:paraId="7207D63A" w14:textId="77777777" w:rsidR="00E165AA" w:rsidRDefault="00584227">
            <w:pPr>
              <w:rPr>
                <w:ins w:id="309" w:author="Jialin Zou" w:date="2021-03-23T01:33:00Z"/>
              </w:rPr>
            </w:pPr>
            <w:ins w:id="310"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11" w:author="Jialin Zou" w:date="2021-03-23T01:33:00Z"/>
              </w:rPr>
            </w:pPr>
            <w:ins w:id="312"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13" w:author="Jialin Zou" w:date="2021-03-23T01:33:00Z"/>
              </w:rPr>
            </w:pPr>
            <w:ins w:id="314"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15" w:author="INTEL-Jaemin" w:date="2021-03-18T15:08:00Z">
              <w:r>
                <w:t>Intel</w:t>
              </w:r>
            </w:ins>
          </w:p>
        </w:tc>
        <w:tc>
          <w:tcPr>
            <w:tcW w:w="2547" w:type="dxa"/>
          </w:tcPr>
          <w:p w14:paraId="7207D63F" w14:textId="77777777" w:rsidR="00E165AA" w:rsidRDefault="00584227">
            <w:ins w:id="316" w:author="INTEL-Jaemin" w:date="2021-03-18T15:08:00Z">
              <w:r>
                <w:t>Possible</w:t>
              </w:r>
            </w:ins>
          </w:p>
        </w:tc>
        <w:tc>
          <w:tcPr>
            <w:tcW w:w="5215" w:type="dxa"/>
          </w:tcPr>
          <w:p w14:paraId="7207D640" w14:textId="77777777" w:rsidR="00E165AA" w:rsidRDefault="00584227">
            <w:ins w:id="317" w:author="INTEL-Jaemin" w:date="2021-03-18T15:08:00Z">
              <w:r>
                <w:t xml:space="preserve">We also see no reason to prevent that possibility. If T-SN selects candidate </w:t>
              </w:r>
              <w:proofErr w:type="spellStart"/>
              <w:r>
                <w:t>PSCells</w:t>
              </w:r>
              <w:proofErr w:type="spellEnd"/>
              <w:r>
                <w:t xml:space="preserve"> other than what is provided via </w:t>
              </w:r>
              <w:r>
                <w:rPr>
                  <w:i/>
                  <w:iCs/>
                </w:rPr>
                <w:t>CG-</w:t>
              </w:r>
              <w:proofErr w:type="spellStart"/>
              <w:r>
                <w:rPr>
                  <w:i/>
                  <w:iCs/>
                </w:rPr>
                <w:t>Config</w:t>
              </w:r>
            </w:ins>
            <w:ins w:id="318" w:author="INTEL-Jaemin" w:date="2021-03-18T15:09:00Z">
              <w:r>
                <w:rPr>
                  <w:i/>
                  <w:iCs/>
                </w:rPr>
                <w:t>Info</w:t>
              </w:r>
            </w:ins>
            <w:proofErr w:type="spellEnd"/>
            <w:ins w:id="319" w:author="INTEL-Jaemin" w:date="2021-03-18T15:08:00Z">
              <w:r>
                <w:rPr>
                  <w:i/>
                  <w:iCs/>
                </w:rPr>
                <w:t xml:space="preserve"> &gt; </w:t>
              </w:r>
              <w:proofErr w:type="spellStart"/>
              <w:r>
                <w:rPr>
                  <w:i/>
                  <w:iCs/>
                </w:rPr>
                <w:t>candidateCellInfoListSN</w:t>
              </w:r>
            </w:ins>
            <w:proofErr w:type="spellEnd"/>
            <w:ins w:id="320" w:author="INTEL-Jaemin" w:date="2021-03-18T15:09:00Z">
              <w:r>
                <w:t xml:space="preserve">, T-SN should be able to supply the corresponding execution condition as well to the MN. </w:t>
              </w:r>
            </w:ins>
          </w:p>
        </w:tc>
      </w:tr>
      <w:tr w:rsidR="00E165AA" w14:paraId="7207D647" w14:textId="77777777">
        <w:trPr>
          <w:ins w:id="321" w:author="ZTE" w:date="2021-03-24T09:47:00Z"/>
        </w:trPr>
        <w:tc>
          <w:tcPr>
            <w:tcW w:w="1869" w:type="dxa"/>
          </w:tcPr>
          <w:p w14:paraId="7207D642" w14:textId="77777777" w:rsidR="00E165AA" w:rsidRDefault="00584227">
            <w:pPr>
              <w:rPr>
                <w:ins w:id="322" w:author="ZTE" w:date="2021-03-24T09:47:00Z"/>
                <w:lang w:val="en-US" w:eastAsia="zh-CN"/>
              </w:rPr>
            </w:pPr>
            <w:ins w:id="323" w:author="ZTE" w:date="2021-03-24T09:47:00Z">
              <w:r>
                <w:rPr>
                  <w:rFonts w:hint="eastAsia"/>
                  <w:lang w:val="en-US" w:eastAsia="zh-CN"/>
                </w:rPr>
                <w:t>ZTE</w:t>
              </w:r>
            </w:ins>
          </w:p>
        </w:tc>
        <w:tc>
          <w:tcPr>
            <w:tcW w:w="2547" w:type="dxa"/>
          </w:tcPr>
          <w:p w14:paraId="7207D643" w14:textId="77777777" w:rsidR="00E165AA" w:rsidRDefault="00584227">
            <w:pPr>
              <w:rPr>
                <w:ins w:id="324" w:author="ZTE" w:date="2021-03-24T09:47:00Z"/>
                <w:lang w:val="en-US" w:eastAsia="zh-CN"/>
              </w:rPr>
            </w:pPr>
            <w:ins w:id="325" w:author="ZTE" w:date="2021-03-24T09:47:00Z">
              <w:r>
                <w:rPr>
                  <w:rFonts w:hint="eastAsia"/>
                  <w:lang w:val="en-US" w:eastAsia="zh-CN"/>
                </w:rPr>
                <w:t>Possible</w:t>
              </w:r>
            </w:ins>
          </w:p>
        </w:tc>
        <w:tc>
          <w:tcPr>
            <w:tcW w:w="5215" w:type="dxa"/>
          </w:tcPr>
          <w:p w14:paraId="7207D644" w14:textId="77777777" w:rsidR="00E165AA" w:rsidRDefault="00584227">
            <w:pPr>
              <w:rPr>
                <w:ins w:id="326" w:author="ZTE" w:date="2021-03-24T09:48:00Z"/>
                <w:lang w:val="en-US" w:eastAsia="zh-CN"/>
              </w:rPr>
            </w:pPr>
            <w:ins w:id="327" w:author="ZTE" w:date="2021-03-24T09:47:00Z">
              <w:r>
                <w:rPr>
                  <w:rFonts w:hint="eastAsia"/>
                  <w:lang w:val="en-US" w:eastAsia="zh-CN"/>
                </w:rPr>
                <w:t xml:space="preserve">Usually the T-SN will select the candidate </w:t>
              </w:r>
              <w:proofErr w:type="spellStart"/>
              <w:r>
                <w:rPr>
                  <w:rFonts w:hint="eastAsia"/>
                  <w:lang w:val="en-US" w:eastAsia="zh-CN"/>
                </w:rPr>
                <w:t>PSCell</w:t>
              </w:r>
              <w:proofErr w:type="spellEnd"/>
              <w:r>
                <w:rPr>
                  <w:rFonts w:hint="eastAsia"/>
                  <w:lang w:val="en-US" w:eastAsia="zh-CN"/>
                </w:rPr>
                <w:t xml:space="preserve"> from </w:t>
              </w:r>
              <w:proofErr w:type="spellStart"/>
              <w:r>
                <w:rPr>
                  <w:rFonts w:hint="eastAsia"/>
                  <w:lang w:val="en-US" w:eastAsia="zh-CN"/>
                </w:rPr>
                <w:t>candidateCellInfoListSN</w:t>
              </w:r>
              <w:proofErr w:type="spellEnd"/>
              <w:r>
                <w:rPr>
                  <w:rFonts w:hint="eastAsia"/>
                  <w:lang w:val="en-US" w:eastAsia="zh-CN"/>
                </w:rPr>
                <w:t xml:space="preserve"> provided by the S-SN, but it is also possible that the T-SN wants to configure other cell/frequency due to some reason (</w:t>
              </w:r>
              <w:proofErr w:type="gramStart"/>
              <w:r>
                <w:rPr>
                  <w:rFonts w:hint="eastAsia"/>
                  <w:lang w:val="en-US" w:eastAsia="zh-CN"/>
                </w:rPr>
                <w:t>e.g.</w:t>
              </w:r>
              <w:proofErr w:type="gramEnd"/>
              <w:r>
                <w:rPr>
                  <w:rFonts w:hint="eastAsia"/>
                  <w:lang w:val="en-US" w:eastAsia="zh-CN"/>
                </w:rPr>
                <w:t xml:space="preserve"> load balance). </w:t>
              </w:r>
            </w:ins>
          </w:p>
          <w:p w14:paraId="7207D645" w14:textId="77777777" w:rsidR="00E165AA" w:rsidRDefault="00584227">
            <w:pPr>
              <w:rPr>
                <w:ins w:id="328" w:author="ZTE" w:date="2021-03-24T09:47:00Z"/>
                <w:lang w:val="en-US" w:eastAsia="zh-CN"/>
              </w:rPr>
            </w:pPr>
            <w:ins w:id="329" w:author="ZTE" w:date="2021-03-24T09:47:00Z">
              <w:r>
                <w:rPr>
                  <w:rFonts w:hint="eastAsia"/>
                  <w:lang w:val="en-US" w:eastAsia="zh-CN"/>
                </w:rPr>
                <w:t xml:space="preserve">Besides, the S-SN may just provide execution condition(s) for some cell/frequency in </w:t>
              </w:r>
              <w:proofErr w:type="spellStart"/>
              <w:r>
                <w:rPr>
                  <w:rFonts w:hint="eastAsia"/>
                  <w:lang w:val="en-US" w:eastAsia="zh-CN"/>
                </w:rPr>
                <w:t>candidateCellInfoListSN</w:t>
              </w:r>
              <w:proofErr w:type="spellEnd"/>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not all cell/frequency have the matching execution condition). In such case</w:t>
              </w:r>
            </w:ins>
            <w:ins w:id="330" w:author="ZTE" w:date="2021-03-24T09:48:00Z">
              <w:r>
                <w:rPr>
                  <w:rFonts w:hint="eastAsia"/>
                  <w:lang w:val="en-US" w:eastAsia="zh-CN"/>
                </w:rPr>
                <w:t>s</w:t>
              </w:r>
            </w:ins>
            <w:ins w:id="331" w:author="ZTE" w:date="2021-03-24T09:47:00Z">
              <w:r>
                <w:rPr>
                  <w:rFonts w:hint="eastAsia"/>
                  <w:lang w:val="en-US" w:eastAsia="zh-CN"/>
                </w:rPr>
                <w:t xml:space="preserve">, the T-SN may select some candidate </w:t>
              </w:r>
              <w:proofErr w:type="spellStart"/>
              <w:r>
                <w:rPr>
                  <w:rFonts w:hint="eastAsia"/>
                  <w:lang w:val="en-US" w:eastAsia="zh-CN"/>
                </w:rPr>
                <w:t>PSCell</w:t>
              </w:r>
              <w:proofErr w:type="spellEnd"/>
              <w:r>
                <w:rPr>
                  <w:rFonts w:hint="eastAsia"/>
                  <w:lang w:val="en-US" w:eastAsia="zh-CN"/>
                </w:rPr>
                <w:t xml:space="preserve"> without the pre-configured execution condition. And we see no reason to restrict the NW implementation above. </w:t>
              </w:r>
            </w:ins>
          </w:p>
          <w:p w14:paraId="7207D646" w14:textId="77777777" w:rsidR="00E165AA" w:rsidRDefault="00584227">
            <w:pPr>
              <w:rPr>
                <w:ins w:id="332" w:author="ZTE" w:date="2021-03-24T09:47:00Z"/>
              </w:rPr>
            </w:pPr>
            <w:ins w:id="333" w:author="ZTE" w:date="2021-03-24T09:48:00Z">
              <w:r>
                <w:rPr>
                  <w:rFonts w:hint="eastAsia"/>
                  <w:lang w:val="en-US" w:eastAsia="zh-CN"/>
                </w:rPr>
                <w:lastRenderedPageBreak/>
                <w:t>S</w:t>
              </w:r>
            </w:ins>
            <w:ins w:id="334" w:author="ZTE" w:date="2021-03-24T09:47:00Z">
              <w:r>
                <w:rPr>
                  <w:rFonts w:hint="eastAsia"/>
                  <w:lang w:val="en-US" w:eastAsia="zh-CN"/>
                </w:rPr>
                <w:t xml:space="preserve">olution 2 can be considered </w:t>
              </w:r>
            </w:ins>
            <w:ins w:id="335" w:author="ZTE" w:date="2021-03-24T09:48:00Z">
              <w:r>
                <w:rPr>
                  <w:rFonts w:hint="eastAsia"/>
                  <w:lang w:val="en-US" w:eastAsia="zh-CN"/>
                </w:rPr>
                <w:t>in the cases ab</w:t>
              </w:r>
            </w:ins>
            <w:ins w:id="336" w:author="ZTE" w:date="2021-03-24T09:49:00Z">
              <w:r>
                <w:rPr>
                  <w:rFonts w:hint="eastAsia"/>
                  <w:lang w:val="en-US" w:eastAsia="zh-CN"/>
                </w:rPr>
                <w:t xml:space="preserve">ove, to </w:t>
              </w:r>
            </w:ins>
            <w:ins w:id="337" w:author="ZTE" w:date="2021-03-24T09:47:00Z">
              <w:r>
                <w:rPr>
                  <w:rFonts w:hint="eastAsia"/>
                  <w:lang w:val="en-US" w:eastAsia="zh-CN"/>
                </w:rPr>
                <w:t xml:space="preserve">make the S-SN provide new execution condition for the new added candidate </w:t>
              </w:r>
              <w:proofErr w:type="spellStart"/>
              <w:r>
                <w:rPr>
                  <w:rFonts w:hint="eastAsia"/>
                  <w:lang w:val="en-US" w:eastAsia="zh-CN"/>
                </w:rPr>
                <w:t>PSCell</w:t>
              </w:r>
              <w:proofErr w:type="spellEnd"/>
              <w:r>
                <w:rPr>
                  <w:rFonts w:hint="eastAsia"/>
                  <w:lang w:val="en-US" w:eastAsia="zh-CN"/>
                </w:rPr>
                <w:t xml:space="preserve">. </w:t>
              </w:r>
            </w:ins>
          </w:p>
        </w:tc>
      </w:tr>
      <w:tr w:rsidR="006167F8" w14:paraId="466F50F6" w14:textId="77777777" w:rsidTr="006167F8">
        <w:trPr>
          <w:ins w:id="338" w:author="Qualcomm" w:date="2021-03-25T16:00:00Z"/>
        </w:trPr>
        <w:tc>
          <w:tcPr>
            <w:tcW w:w="1869" w:type="dxa"/>
          </w:tcPr>
          <w:p w14:paraId="50902587" w14:textId="77777777" w:rsidR="006167F8" w:rsidRDefault="006167F8" w:rsidP="00E4536D">
            <w:pPr>
              <w:rPr>
                <w:ins w:id="339" w:author="Qualcomm" w:date="2021-03-25T16:00:00Z"/>
              </w:rPr>
            </w:pPr>
            <w:ins w:id="340" w:author="Qualcomm" w:date="2021-03-25T16:00:00Z">
              <w:r>
                <w:lastRenderedPageBreak/>
                <w:t xml:space="preserve">Qualcomm </w:t>
              </w:r>
            </w:ins>
          </w:p>
        </w:tc>
        <w:tc>
          <w:tcPr>
            <w:tcW w:w="2547" w:type="dxa"/>
          </w:tcPr>
          <w:p w14:paraId="44FC84C2" w14:textId="77777777" w:rsidR="006167F8" w:rsidRDefault="006167F8" w:rsidP="00E4536D">
            <w:pPr>
              <w:rPr>
                <w:ins w:id="341" w:author="Qualcomm" w:date="2021-03-25T16:00:00Z"/>
              </w:rPr>
            </w:pPr>
            <w:ins w:id="342" w:author="Qualcomm" w:date="2021-03-25T16:00:00Z">
              <w:r>
                <w:t>Not possible</w:t>
              </w:r>
            </w:ins>
          </w:p>
        </w:tc>
        <w:tc>
          <w:tcPr>
            <w:tcW w:w="5215" w:type="dxa"/>
          </w:tcPr>
          <w:p w14:paraId="267DE2B7" w14:textId="77777777" w:rsidR="006167F8" w:rsidRDefault="006167F8" w:rsidP="00E4536D">
            <w:pPr>
              <w:rPr>
                <w:ins w:id="343" w:author="Qualcomm" w:date="2021-03-25T16:00:00Z"/>
              </w:rPr>
            </w:pPr>
            <w:ins w:id="344"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345" w:author="vivo-Chenli" w:date="2021-03-26T11:22:00Z"/>
        </w:trPr>
        <w:tc>
          <w:tcPr>
            <w:tcW w:w="1869" w:type="dxa"/>
          </w:tcPr>
          <w:p w14:paraId="5EE8432C" w14:textId="7C1857DB" w:rsidR="00A31990" w:rsidRDefault="00A31990" w:rsidP="00E4536D">
            <w:pPr>
              <w:rPr>
                <w:ins w:id="346" w:author="vivo-Chenli" w:date="2021-03-26T11:22:00Z"/>
                <w:lang w:eastAsia="zh-CN"/>
              </w:rPr>
            </w:pPr>
            <w:ins w:id="347"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348" w:author="vivo-Chenli" w:date="2021-03-26T11:22:00Z"/>
                <w:lang w:eastAsia="zh-CN"/>
              </w:rPr>
            </w:pPr>
            <w:ins w:id="349"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350" w:author="vivo-Chenli" w:date="2021-03-26T11:22:00Z"/>
                <w:lang w:eastAsia="zh-CN"/>
              </w:rPr>
            </w:pPr>
            <w:ins w:id="351" w:author="vivo-Chenli" w:date="2021-03-26T11:22:00Z">
              <w:r>
                <w:rPr>
                  <w:rFonts w:hint="eastAsia"/>
                  <w:lang w:eastAsia="zh-CN"/>
                </w:rPr>
                <w:t>O</w:t>
              </w:r>
              <w:r>
                <w:rPr>
                  <w:lang w:eastAsia="zh-CN"/>
                </w:rPr>
                <w:t>ur understanding is that RAN2 has al</w:t>
              </w:r>
            </w:ins>
            <w:ins w:id="352" w:author="vivo-Chenli" w:date="2021-03-26T11:23:00Z">
              <w:r>
                <w:rPr>
                  <w:lang w:eastAsia="zh-CN"/>
                </w:rPr>
                <w:t xml:space="preserve">ready agreed that S-SN should decide the conditions. In this way, </w:t>
              </w:r>
            </w:ins>
            <w:ins w:id="353" w:author="vivo-Chenli" w:date="2021-03-26T11:24:00Z">
              <w:r>
                <w:rPr>
                  <w:lang w:eastAsia="zh-CN"/>
                </w:rPr>
                <w:t xml:space="preserve">T-SN can choose to accept or reject the candidate. We would like to check </w:t>
              </w:r>
            </w:ins>
            <w:ins w:id="354" w:author="vivo-Chenli" w:date="2021-03-26T11:25:00Z">
              <w:r>
                <w:rPr>
                  <w:lang w:eastAsia="zh-CN"/>
                </w:rPr>
                <w:t xml:space="preserve">the use case that in which the T-SN could </w:t>
              </w:r>
              <w:proofErr w:type="gramStart"/>
              <w:r>
                <w:rPr>
                  <w:lang w:eastAsia="zh-CN"/>
                </w:rPr>
                <w:t>come  up</w:t>
              </w:r>
              <w:proofErr w:type="gramEnd"/>
              <w:r>
                <w:rPr>
                  <w:lang w:eastAsia="zh-CN"/>
                </w:rPr>
                <w:t xml:space="preserve"> with alternative candidate cells other than what suggested by the source SN.</w:t>
              </w:r>
            </w:ins>
          </w:p>
        </w:tc>
      </w:tr>
    </w:tbl>
    <w:p w14:paraId="7207D648" w14:textId="77777777" w:rsidR="00E165AA" w:rsidRDefault="00E165AA">
      <w:pPr>
        <w:rPr>
          <w:b/>
          <w:u w:val="single"/>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 xml:space="preserve">So far </w:t>
      </w:r>
      <w:proofErr w:type="spellStart"/>
      <w:r>
        <w:t>measId</w:t>
      </w:r>
      <w:proofErr w:type="spellEnd"/>
      <w:r>
        <w:t xml:space="preserve">(s) in SCG </w:t>
      </w:r>
      <w:proofErr w:type="spellStart"/>
      <w:r>
        <w:t>MeasConfig</w:t>
      </w:r>
      <w:proofErr w:type="spellEnd"/>
      <w:r>
        <w:t xml:space="preserve">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w:t>
      </w:r>
      <w:proofErr w:type="spellStart"/>
      <w:r>
        <w:t>measId</w:t>
      </w:r>
      <w:proofErr w:type="spellEnd"/>
      <w:r>
        <w:t xml:space="preserve">(s) in SCG </w:t>
      </w:r>
      <w:proofErr w:type="spellStart"/>
      <w:r>
        <w:t>MeasConfig</w:t>
      </w:r>
      <w:proofErr w:type="spellEnd"/>
      <w:r>
        <w:t xml:space="preserve"> associated to </w:t>
      </w:r>
      <w:proofErr w:type="spellStart"/>
      <w:r>
        <w:t>PSCell</w:t>
      </w:r>
      <w:proofErr w:type="spellEnd"/>
      <w:r>
        <w:t xml:space="preserve">(s) not selected by a target candidate </w:t>
      </w:r>
      <w:proofErr w:type="spellStart"/>
      <w:r>
        <w:t>gNodeB</w:t>
      </w:r>
      <w:proofErr w:type="spellEnd"/>
      <w:r>
        <w:t xml:space="preserve"> </w:t>
      </w:r>
      <w:proofErr w:type="gramStart"/>
      <w:r>
        <w:t>i.e.</w:t>
      </w:r>
      <w:proofErr w:type="gramEnd"/>
      <w:r>
        <w:t xml:space="preserve"> they would not be in the CPC configuration. </w:t>
      </w:r>
      <w:proofErr w:type="gramStart"/>
      <w:r>
        <w:t>However</w:t>
      </w:r>
      <w:proofErr w:type="gramEnd"/>
      <w:r>
        <w:t xml:space="preserve"> this may not been seen as a major issue, considering that the UE could be requested to ignore these </w:t>
      </w:r>
      <w:proofErr w:type="spellStart"/>
      <w:r>
        <w:t>measId</w:t>
      </w:r>
      <w:proofErr w:type="spellEnd"/>
      <w:r>
        <w:t xml:space="preserve">(s) and not be required to perform measurements accordingly as they are not in CPC.  </w:t>
      </w:r>
    </w:p>
    <w:p w14:paraId="7207D64D" w14:textId="77777777" w:rsidR="00E165AA" w:rsidRDefault="00584227">
      <w:r>
        <w:t>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w:t>
      </w:r>
      <w:proofErr w:type="gramStart"/>
      <w:r>
        <w:t>e.g.</w:t>
      </w:r>
      <w:proofErr w:type="gramEnd"/>
      <w:r>
        <w:t xml:space="preserve">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af"/>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af3"/>
              <w:ind w:left="0"/>
              <w:jc w:val="center"/>
            </w:pPr>
            <w:r>
              <w:t>Source SN configuration update required always/ in some scenarios</w:t>
            </w:r>
          </w:p>
          <w:p w14:paraId="7207D651" w14:textId="77777777" w:rsidR="00E165AA" w:rsidRDefault="00584227">
            <w:pPr>
              <w:pStyle w:val="af3"/>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355" w:author="Nokia" w:date="2021-03-15T16:51:00Z">
              <w:r>
                <w:t>Nokia</w:t>
              </w:r>
            </w:ins>
          </w:p>
        </w:tc>
        <w:tc>
          <w:tcPr>
            <w:tcW w:w="2566" w:type="dxa"/>
          </w:tcPr>
          <w:p w14:paraId="7207D655" w14:textId="77777777" w:rsidR="00E165AA" w:rsidRDefault="00584227">
            <w:ins w:id="356" w:author="Nokia" w:date="2021-03-15T16:51:00Z">
              <w:r>
                <w:t>Measurement configuration, such as measurement gaps.</w:t>
              </w:r>
            </w:ins>
          </w:p>
        </w:tc>
        <w:tc>
          <w:tcPr>
            <w:tcW w:w="5192" w:type="dxa"/>
          </w:tcPr>
          <w:p w14:paraId="7207D656" w14:textId="77777777" w:rsidR="00E165AA" w:rsidRDefault="00584227">
            <w:ins w:id="357"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358" w:author="Samsung" w:date="2021-03-16T00:08:00Z">
              <w:r>
                <w:t>Samsung</w:t>
              </w:r>
            </w:ins>
          </w:p>
        </w:tc>
        <w:tc>
          <w:tcPr>
            <w:tcW w:w="2566" w:type="dxa"/>
          </w:tcPr>
          <w:p w14:paraId="7207D659" w14:textId="77777777" w:rsidR="00E165AA" w:rsidRDefault="00584227">
            <w:ins w:id="359"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360" w:author="Samsung" w:date="2021-03-16T00:08:00Z"/>
              </w:rPr>
            </w:pPr>
            <w:ins w:id="361" w:author="Samsung" w:date="2021-03-16T00:08:00Z">
              <w:r>
                <w:t xml:space="preserve">We think that T-SN rejection may cause UE to have a configuration that is merely sub-optimal </w:t>
              </w:r>
              <w:proofErr w:type="gramStart"/>
              <w:r>
                <w:t>i.e.</w:t>
              </w:r>
              <w:proofErr w:type="gramEnd"/>
              <w:r>
                <w:t xml:space="preserve"> not really causing problems. Moreover, we assume that rejection is not a very frequent case, so no strong need to optimise the handling</w:t>
              </w:r>
            </w:ins>
          </w:p>
          <w:p w14:paraId="7207D65B" w14:textId="77777777" w:rsidR="00E165AA" w:rsidRDefault="00584227">
            <w:pPr>
              <w:rPr>
                <w:ins w:id="362" w:author="Samsung" w:date="2021-03-16T00:08:00Z"/>
              </w:rPr>
            </w:pPr>
            <w:ins w:id="363" w:author="Samsung" w:date="2021-03-16T00:08:00Z">
              <w:r>
                <w:lastRenderedPageBreak/>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w:t>
              </w:r>
              <w:proofErr w:type="gramStart"/>
              <w:r>
                <w:t>I.e.</w:t>
              </w:r>
              <w:proofErr w:type="gramEnd"/>
              <w:r>
                <w:t xml:space="preserve"> some hanging configuration. We think these would not cause any problems but S-SN can </w:t>
              </w:r>
              <w:proofErr w:type="spellStart"/>
              <w:r>
                <w:t>cleanup</w:t>
              </w:r>
              <w:proofErr w:type="spellEnd"/>
              <w:r>
                <w:t xml:space="preserve"> if desired</w:t>
              </w:r>
            </w:ins>
          </w:p>
          <w:p w14:paraId="7207D65C" w14:textId="77777777" w:rsidR="00E165AA" w:rsidRDefault="00584227">
            <w:pPr>
              <w:rPr>
                <w:ins w:id="364" w:author="Samsung" w:date="2021-03-16T00:08:00Z"/>
              </w:rPr>
            </w:pPr>
            <w:ins w:id="365" w:author="Samsung" w:date="2021-03-16T00:08:00Z">
              <w:r>
                <w:t xml:space="preserve">For gaps, situation is similar </w:t>
              </w:r>
              <w:proofErr w:type="gramStart"/>
              <w:r>
                <w:t>i.e.</w:t>
              </w:r>
              <w:proofErr w:type="gramEnd"/>
              <w:r>
                <w:t xml:space="preserve"> if UE ends up with candidates on fewer frequencies, (S-SN generated) gap configuration may not be entirely optimal.</w:t>
              </w:r>
            </w:ins>
          </w:p>
          <w:p w14:paraId="7207D65D" w14:textId="77777777" w:rsidR="00E165AA" w:rsidRDefault="00584227">
            <w:ins w:id="366" w:author="Samsung" w:date="2021-03-16T00:08:00Z">
              <w:r>
                <w:t xml:space="preserve">Note that if T-SN rejects candidates, there may anyhow be a need for S-SN to take further action e.g. add other </w:t>
              </w:r>
              <w:proofErr w:type="gramStart"/>
              <w:r>
                <w:t>candidates..</w:t>
              </w:r>
              <w:proofErr w:type="gramEnd"/>
              <w:r>
                <w:t xml:space="preserve"> </w:t>
              </w:r>
              <w:proofErr w:type="gramStart"/>
              <w:r>
                <w:t>So</w:t>
              </w:r>
              <w:proofErr w:type="gramEnd"/>
              <w:r>
                <w:t xml:space="preserve"> a subsequent </w:t>
              </w:r>
              <w:proofErr w:type="spellStart"/>
              <w:r>
                <w:t>cleanup</w:t>
              </w:r>
              <w:proofErr w:type="spellEnd"/>
              <w:r>
                <w:t xml:space="preserve">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 xml:space="preserve">SCG </w:t>
            </w:r>
            <w:proofErr w:type="spellStart"/>
            <w:r>
              <w:t>MeasConfig</w:t>
            </w:r>
            <w:proofErr w:type="spellEnd"/>
            <w:r>
              <w:t xml:space="preserve"> for the </w:t>
            </w:r>
            <w:proofErr w:type="spellStart"/>
            <w:r>
              <w:t>measIDs</w:t>
            </w:r>
            <w:proofErr w:type="spellEnd"/>
            <w:r>
              <w:t xml:space="preserve"> and gap configuration</w:t>
            </w:r>
          </w:p>
        </w:tc>
        <w:tc>
          <w:tcPr>
            <w:tcW w:w="5192" w:type="dxa"/>
          </w:tcPr>
          <w:p w14:paraId="7207D661" w14:textId="77777777" w:rsidR="00E165AA" w:rsidRDefault="00584227">
            <w:r>
              <w:t xml:space="preserve">In some </w:t>
            </w:r>
            <w:proofErr w:type="gramStart"/>
            <w:r>
              <w:t>cases</w:t>
            </w:r>
            <w:proofErr w:type="gramEnd"/>
            <w:r>
              <w:t xml:space="preserve">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 xml:space="preserve">If both possibilities are supported, we need to define the </w:t>
            </w:r>
            <w:proofErr w:type="spellStart"/>
            <w:r>
              <w:t>measId</w:t>
            </w:r>
            <w:proofErr w:type="spellEnd"/>
            <w:r>
              <w:t xml:space="preserve">(s) in SCG </w:t>
            </w:r>
            <w:proofErr w:type="spellStart"/>
            <w:r>
              <w:t>MeasConfig</w:t>
            </w:r>
            <w:proofErr w:type="spellEnd"/>
            <w:r>
              <w:t xml:space="preserve"> not linked to CPC candidates are not required to be measured.</w:t>
            </w:r>
          </w:p>
        </w:tc>
      </w:tr>
      <w:tr w:rsidR="00E165AA" w14:paraId="7207D669" w14:textId="77777777">
        <w:trPr>
          <w:ins w:id="367" w:author="Huawei" w:date="2021-03-22T16:02:00Z"/>
        </w:trPr>
        <w:tc>
          <w:tcPr>
            <w:tcW w:w="1873" w:type="dxa"/>
          </w:tcPr>
          <w:p w14:paraId="7207D664" w14:textId="77777777" w:rsidR="00E165AA" w:rsidRDefault="00584227">
            <w:pPr>
              <w:rPr>
                <w:ins w:id="368" w:author="Huawei" w:date="2021-03-22T16:02:00Z"/>
                <w:lang w:eastAsia="zh-CN"/>
              </w:rPr>
            </w:pPr>
            <w:ins w:id="369" w:author="Huawei" w:date="2021-03-22T16:02:00Z">
              <w:r>
                <w:rPr>
                  <w:rFonts w:hint="eastAsia"/>
                  <w:lang w:eastAsia="zh-CN"/>
                </w:rPr>
                <w:t>Hu</w:t>
              </w:r>
              <w:r>
                <w:rPr>
                  <w:lang w:eastAsia="zh-CN"/>
                </w:rPr>
                <w:t xml:space="preserve">awei, </w:t>
              </w:r>
              <w:proofErr w:type="spellStart"/>
              <w:r>
                <w:rPr>
                  <w:lang w:eastAsia="zh-CN"/>
                </w:rPr>
                <w:t>HiSilicon</w:t>
              </w:r>
              <w:proofErr w:type="spellEnd"/>
            </w:ins>
          </w:p>
        </w:tc>
        <w:tc>
          <w:tcPr>
            <w:tcW w:w="2566" w:type="dxa"/>
          </w:tcPr>
          <w:p w14:paraId="7207D665" w14:textId="77777777" w:rsidR="00E165AA" w:rsidRDefault="00584227">
            <w:pPr>
              <w:rPr>
                <w:ins w:id="370" w:author="Huawei" w:date="2021-03-22T16:02:00Z"/>
                <w:lang w:eastAsia="zh-CN"/>
              </w:rPr>
            </w:pPr>
            <w:ins w:id="371" w:author="Huawei" w:date="2021-03-22T17:07:00Z">
              <w:r>
                <w:rPr>
                  <w:rFonts w:hint="eastAsia"/>
                  <w:lang w:eastAsia="zh-CN"/>
                </w:rPr>
                <w:t>N</w:t>
              </w:r>
              <w:r>
                <w:rPr>
                  <w:lang w:eastAsia="zh-CN"/>
                </w:rPr>
                <w:t>o</w:t>
              </w:r>
            </w:ins>
            <w:ins w:id="372" w:author="Huawei" w:date="2021-03-22T17:08:00Z">
              <w:r>
                <w:rPr>
                  <w:lang w:eastAsia="zh-CN"/>
                </w:rPr>
                <w:t>ne</w:t>
              </w:r>
            </w:ins>
          </w:p>
        </w:tc>
        <w:tc>
          <w:tcPr>
            <w:tcW w:w="5192" w:type="dxa"/>
          </w:tcPr>
          <w:p w14:paraId="7207D666" w14:textId="77777777" w:rsidR="00E165AA" w:rsidRDefault="00584227">
            <w:pPr>
              <w:rPr>
                <w:ins w:id="373" w:author="Huawei" w:date="2021-03-22T16:53:00Z"/>
                <w:lang w:eastAsia="zh-CN"/>
              </w:rPr>
            </w:pPr>
            <w:ins w:id="374" w:author="Huawei" w:date="2021-03-22T16:34:00Z">
              <w:r>
                <w:rPr>
                  <w:lang w:eastAsia="zh-CN"/>
                </w:rPr>
                <w:t>W</w:t>
              </w:r>
              <w:r>
                <w:rPr>
                  <w:rFonts w:hint="eastAsia"/>
                  <w:lang w:eastAsia="zh-CN"/>
                </w:rPr>
                <w:t>e</w:t>
              </w:r>
              <w:r>
                <w:rPr>
                  <w:lang w:eastAsia="zh-CN"/>
                </w:rPr>
                <w:t xml:space="preserve"> would like to first clarify the scenario</w:t>
              </w:r>
            </w:ins>
            <w:ins w:id="375" w:author="Huawei" w:date="2021-03-22T16:39:00Z">
              <w:r>
                <w:rPr>
                  <w:lang w:eastAsia="zh-CN"/>
                </w:rPr>
                <w:t xml:space="preserve"> </w:t>
              </w:r>
            </w:ins>
            <w:ins w:id="376" w:author="Huawei" w:date="2021-03-22T16:51:00Z">
              <w:r>
                <w:rPr>
                  <w:lang w:eastAsia="zh-CN"/>
                </w:rPr>
                <w:t>under-</w:t>
              </w:r>
            </w:ins>
            <w:ins w:id="377" w:author="Huawei" w:date="2021-03-22T16:34:00Z">
              <w:r>
                <w:rPr>
                  <w:lang w:eastAsia="zh-CN"/>
                </w:rPr>
                <w:t>discuss</w:t>
              </w:r>
            </w:ins>
            <w:ins w:id="378" w:author="Huawei" w:date="2021-03-22T16:51:00Z">
              <w:r>
                <w:rPr>
                  <w:lang w:eastAsia="zh-CN"/>
                </w:rPr>
                <w:t>ion</w:t>
              </w:r>
            </w:ins>
            <w:ins w:id="379" w:author="Huawei" w:date="2021-03-22T16:34:00Z">
              <w:r>
                <w:rPr>
                  <w:lang w:eastAsia="zh-CN"/>
                </w:rPr>
                <w:t xml:space="preserve"> here</w:t>
              </w:r>
            </w:ins>
            <w:ins w:id="380" w:author="Huawei" w:date="2021-03-22T16:40:00Z">
              <w:r>
                <w:rPr>
                  <w:lang w:eastAsia="zh-CN"/>
                </w:rPr>
                <w:t>. It is</w:t>
              </w:r>
            </w:ins>
            <w:ins w:id="381" w:author="Huawei" w:date="2021-03-22T16:35:00Z">
              <w:r>
                <w:rPr>
                  <w:lang w:eastAsia="zh-CN"/>
                </w:rPr>
                <w:t xml:space="preserve"> assumed there are measurement </w:t>
              </w:r>
            </w:ins>
            <w:ins w:id="382" w:author="Huawei" w:date="2021-03-22T16:50:00Z">
              <w:r>
                <w:rPr>
                  <w:lang w:eastAsia="zh-CN"/>
                </w:rPr>
                <w:t>ID</w:t>
              </w:r>
            </w:ins>
            <w:ins w:id="383" w:author="Huawei" w:date="2021-03-22T16:36:00Z">
              <w:r>
                <w:rPr>
                  <w:lang w:eastAsia="zh-CN"/>
                </w:rPr>
                <w:t xml:space="preserve">s </w:t>
              </w:r>
            </w:ins>
            <w:ins w:id="384" w:author="Huawei" w:date="2021-03-22T16:40:00Z">
              <w:r>
                <w:rPr>
                  <w:lang w:eastAsia="zh-CN"/>
                </w:rPr>
                <w:t>to be</w:t>
              </w:r>
            </w:ins>
            <w:ins w:id="385" w:author="Huawei" w:date="2021-03-22T16:36:00Z">
              <w:r>
                <w:rPr>
                  <w:lang w:eastAsia="zh-CN"/>
                </w:rPr>
                <w:t xml:space="preserve"> configured only for </w:t>
              </w:r>
            </w:ins>
            <w:ins w:id="386" w:author="Huawei" w:date="2021-03-23T09:23:00Z">
              <w:r>
                <w:rPr>
                  <w:lang w:eastAsia="zh-CN"/>
                </w:rPr>
                <w:t xml:space="preserve">CPC (linked to certain </w:t>
              </w:r>
            </w:ins>
            <w:ins w:id="387" w:author="Huawei" w:date="2021-03-22T16:36:00Z">
              <w:r>
                <w:rPr>
                  <w:lang w:eastAsia="zh-CN"/>
                </w:rPr>
                <w:t xml:space="preserve">candidate </w:t>
              </w:r>
              <w:proofErr w:type="spellStart"/>
              <w:r>
                <w:rPr>
                  <w:lang w:eastAsia="zh-CN"/>
                </w:rPr>
                <w:t>PSCell</w:t>
              </w:r>
            </w:ins>
            <w:proofErr w:type="spellEnd"/>
            <w:ins w:id="388" w:author="Huawei" w:date="2021-03-23T09:23:00Z">
              <w:r>
                <w:rPr>
                  <w:lang w:eastAsia="zh-CN"/>
                </w:rPr>
                <w:t>)</w:t>
              </w:r>
            </w:ins>
            <w:ins w:id="389" w:author="Huawei" w:date="2021-03-22T16:36:00Z">
              <w:r>
                <w:rPr>
                  <w:lang w:eastAsia="zh-CN"/>
                </w:rPr>
                <w:t xml:space="preserve">, and </w:t>
              </w:r>
            </w:ins>
            <w:ins w:id="390" w:author="Huawei" w:date="2021-03-22T16:37:00Z">
              <w:r>
                <w:rPr>
                  <w:lang w:eastAsia="zh-CN"/>
                </w:rPr>
                <w:t>in case</w:t>
              </w:r>
            </w:ins>
            <w:ins w:id="391" w:author="Huawei" w:date="2021-03-22T16:36:00Z">
              <w:r>
                <w:rPr>
                  <w:lang w:eastAsia="zh-CN"/>
                </w:rPr>
                <w:t xml:space="preserve"> th</w:t>
              </w:r>
            </w:ins>
            <w:ins w:id="392" w:author="Huawei" w:date="2021-03-22T16:53:00Z">
              <w:r>
                <w:rPr>
                  <w:lang w:eastAsia="zh-CN"/>
                </w:rPr>
                <w:t>e</w:t>
              </w:r>
            </w:ins>
            <w:ins w:id="393" w:author="Huawei" w:date="2021-03-22T16:36:00Z">
              <w:r>
                <w:rPr>
                  <w:lang w:eastAsia="zh-CN"/>
                </w:rPr>
                <w:t xml:space="preserve"> </w:t>
              </w:r>
            </w:ins>
            <w:ins w:id="394" w:author="Huawei" w:date="2021-03-22T16:37:00Z">
              <w:r>
                <w:rPr>
                  <w:lang w:eastAsia="zh-CN"/>
                </w:rPr>
                <w:t xml:space="preserve">candidate </w:t>
              </w:r>
              <w:proofErr w:type="spellStart"/>
              <w:r>
                <w:rPr>
                  <w:lang w:eastAsia="zh-CN"/>
                </w:rPr>
                <w:t>PSCell</w:t>
              </w:r>
              <w:proofErr w:type="spellEnd"/>
              <w:r>
                <w:rPr>
                  <w:lang w:eastAsia="zh-CN"/>
                </w:rPr>
                <w:t xml:space="preserve"> is not admitted by T-SN</w:t>
              </w:r>
            </w:ins>
            <w:ins w:id="395" w:author="Huawei" w:date="2021-03-22T16:47:00Z">
              <w:r>
                <w:rPr>
                  <w:lang w:eastAsia="zh-CN"/>
                </w:rPr>
                <w:t xml:space="preserve">, </w:t>
              </w:r>
            </w:ins>
            <w:ins w:id="396" w:author="Huawei" w:date="2021-03-22T16:50:00Z">
              <w:r>
                <w:rPr>
                  <w:lang w:eastAsia="zh-CN"/>
                </w:rPr>
                <w:t>then</w:t>
              </w:r>
            </w:ins>
            <w:ins w:id="397" w:author="Huawei" w:date="2021-03-22T16:47:00Z">
              <w:r>
                <w:rPr>
                  <w:lang w:eastAsia="zh-CN"/>
                </w:rPr>
                <w:t xml:space="preserve"> the measurement </w:t>
              </w:r>
            </w:ins>
            <w:ins w:id="398" w:author="Huawei" w:date="2021-03-22T16:50:00Z">
              <w:r>
                <w:rPr>
                  <w:lang w:eastAsia="zh-CN"/>
                </w:rPr>
                <w:t>performed</w:t>
              </w:r>
            </w:ins>
            <w:ins w:id="399" w:author="Huawei" w:date="2021-03-22T16:47:00Z">
              <w:r>
                <w:rPr>
                  <w:lang w:eastAsia="zh-CN"/>
                </w:rPr>
                <w:t xml:space="preserve"> for th</w:t>
              </w:r>
            </w:ins>
            <w:ins w:id="400" w:author="Huawei" w:date="2021-03-22T16:53:00Z">
              <w:r>
                <w:rPr>
                  <w:lang w:eastAsia="zh-CN"/>
                </w:rPr>
                <w:t>e</w:t>
              </w:r>
            </w:ins>
            <w:ins w:id="401" w:author="Huawei" w:date="2021-03-22T16:47:00Z">
              <w:r>
                <w:rPr>
                  <w:lang w:eastAsia="zh-CN"/>
                </w:rPr>
                <w:t xml:space="preserve"> me</w:t>
              </w:r>
            </w:ins>
            <w:ins w:id="402" w:author="Huawei" w:date="2021-03-22T16:48:00Z">
              <w:r>
                <w:rPr>
                  <w:lang w:eastAsia="zh-CN"/>
                </w:rPr>
                <w:t xml:space="preserve">asurement </w:t>
              </w:r>
            </w:ins>
            <w:ins w:id="403" w:author="Huawei" w:date="2021-03-22T17:04:00Z">
              <w:r>
                <w:rPr>
                  <w:lang w:eastAsia="zh-CN"/>
                </w:rPr>
                <w:t>ID</w:t>
              </w:r>
            </w:ins>
            <w:ins w:id="404" w:author="Huawei" w:date="2021-03-22T17:08:00Z">
              <w:r>
                <w:rPr>
                  <w:lang w:eastAsia="zh-CN"/>
                </w:rPr>
                <w:t>s</w:t>
              </w:r>
            </w:ins>
            <w:ins w:id="405" w:author="Huawei" w:date="2021-03-22T16:48:00Z">
              <w:r>
                <w:rPr>
                  <w:lang w:eastAsia="zh-CN"/>
                </w:rPr>
                <w:t xml:space="preserve"> </w:t>
              </w:r>
            </w:ins>
            <w:ins w:id="406" w:author="Huawei" w:date="2021-03-22T16:49:00Z">
              <w:r>
                <w:rPr>
                  <w:lang w:eastAsia="zh-CN"/>
                </w:rPr>
                <w:t>ha</w:t>
              </w:r>
            </w:ins>
            <w:ins w:id="407" w:author="Huawei" w:date="2021-03-22T16:59:00Z">
              <w:r>
                <w:rPr>
                  <w:lang w:eastAsia="zh-CN"/>
                </w:rPr>
                <w:t>s</w:t>
              </w:r>
            </w:ins>
            <w:ins w:id="408" w:author="Huawei" w:date="2021-03-22T16:49:00Z">
              <w:r>
                <w:rPr>
                  <w:lang w:eastAsia="zh-CN"/>
                </w:rPr>
                <w:t xml:space="preserve"> no use</w:t>
              </w:r>
            </w:ins>
            <w:ins w:id="409" w:author="Huawei" w:date="2021-03-22T16:53:00Z">
              <w:r>
                <w:rPr>
                  <w:lang w:eastAsia="zh-CN"/>
                </w:rPr>
                <w:t xml:space="preserve">. </w:t>
              </w:r>
            </w:ins>
          </w:p>
          <w:p w14:paraId="7207D667" w14:textId="77777777" w:rsidR="00E165AA" w:rsidRDefault="00584227">
            <w:pPr>
              <w:rPr>
                <w:ins w:id="410" w:author="Huawei" w:date="2021-03-22T19:32:00Z"/>
                <w:lang w:eastAsia="zh-CN"/>
              </w:rPr>
            </w:pPr>
            <w:ins w:id="411" w:author="Huawei" w:date="2021-03-22T16:53:00Z">
              <w:r>
                <w:rPr>
                  <w:lang w:eastAsia="zh-CN"/>
                </w:rPr>
                <w:t xml:space="preserve">If </w:t>
              </w:r>
            </w:ins>
            <w:ins w:id="412" w:author="Huawei" w:date="2021-03-23T09:23:00Z">
              <w:r>
                <w:rPr>
                  <w:lang w:eastAsia="zh-CN"/>
                </w:rPr>
                <w:t>this</w:t>
              </w:r>
            </w:ins>
            <w:ins w:id="413" w:author="Huawei" w:date="2021-03-22T16:54:00Z">
              <w:r>
                <w:rPr>
                  <w:lang w:eastAsia="zh-CN"/>
                </w:rPr>
                <w:t xml:space="preserve"> is the issue, we are not sure if </w:t>
              </w:r>
            </w:ins>
            <w:ins w:id="414" w:author="Huawei" w:date="2021-03-22T17:09:00Z">
              <w:r>
                <w:rPr>
                  <w:lang w:eastAsia="zh-CN"/>
                </w:rPr>
                <w:t xml:space="preserve">it is a </w:t>
              </w:r>
            </w:ins>
            <w:ins w:id="415" w:author="Huawei" w:date="2021-03-22T16:54:00Z">
              <w:r>
                <w:rPr>
                  <w:lang w:eastAsia="zh-CN"/>
                </w:rPr>
                <w:t xml:space="preserve">common case, because </w:t>
              </w:r>
            </w:ins>
            <w:ins w:id="416" w:author="Huawei" w:date="2021-03-22T17:00:00Z">
              <w:r>
                <w:rPr>
                  <w:lang w:eastAsia="zh-CN"/>
                </w:rPr>
                <w:t xml:space="preserve">the non-conditional CPC can also be used by NW </w:t>
              </w:r>
            </w:ins>
            <w:ins w:id="417" w:author="Huawei" w:date="2021-03-22T17:01:00Z">
              <w:r>
                <w:rPr>
                  <w:lang w:eastAsia="zh-CN"/>
                </w:rPr>
                <w:t>which relies on</w:t>
              </w:r>
            </w:ins>
            <w:ins w:id="418" w:author="Huawei" w:date="2021-03-22T17:00:00Z">
              <w:r>
                <w:rPr>
                  <w:lang w:eastAsia="zh-CN"/>
                </w:rPr>
                <w:t xml:space="preserve"> the measurement configura</w:t>
              </w:r>
            </w:ins>
            <w:ins w:id="419" w:author="Huawei" w:date="2021-03-22T17:01:00Z">
              <w:r>
                <w:rPr>
                  <w:lang w:eastAsia="zh-CN"/>
                </w:rPr>
                <w:t>tion and reporting.</w:t>
              </w:r>
            </w:ins>
            <w:ins w:id="420" w:author="Huawei" w:date="2021-03-22T17:02:00Z">
              <w:r>
                <w:rPr>
                  <w:lang w:eastAsia="zh-CN"/>
                </w:rPr>
                <w:t xml:space="preserve"> And even </w:t>
              </w:r>
            </w:ins>
            <w:ins w:id="421" w:author="Huawei" w:date="2021-03-22T17:04:00Z">
              <w:r>
                <w:rPr>
                  <w:lang w:eastAsia="zh-CN"/>
                </w:rPr>
                <w:t xml:space="preserve">if </w:t>
              </w:r>
            </w:ins>
            <w:ins w:id="422" w:author="Huawei" w:date="2021-03-22T17:05:00Z">
              <w:r>
                <w:rPr>
                  <w:lang w:eastAsia="zh-CN"/>
                </w:rPr>
                <w:t>UE performs some useless</w:t>
              </w:r>
            </w:ins>
            <w:ins w:id="423" w:author="Huawei" w:date="2021-03-22T17:04:00Z">
              <w:r>
                <w:rPr>
                  <w:lang w:eastAsia="zh-CN"/>
                </w:rPr>
                <w:t xml:space="preserve"> measurement</w:t>
              </w:r>
            </w:ins>
            <w:ins w:id="424" w:author="Huawei" w:date="2021-03-22T17:05:00Z">
              <w:r>
                <w:rPr>
                  <w:lang w:eastAsia="zh-CN"/>
                </w:rPr>
                <w:t xml:space="preserve">, it is </w:t>
              </w:r>
            </w:ins>
            <w:ins w:id="425" w:author="Huawei" w:date="2021-03-22T17:06:00Z">
              <w:r>
                <w:rPr>
                  <w:lang w:eastAsia="zh-CN"/>
                </w:rPr>
                <w:t xml:space="preserve">temporary </w:t>
              </w:r>
            </w:ins>
            <w:ins w:id="426" w:author="Huawei" w:date="2021-03-22T17:10:00Z">
              <w:r>
                <w:rPr>
                  <w:lang w:eastAsia="zh-CN"/>
                </w:rPr>
                <w:t>anyway (</w:t>
              </w:r>
            </w:ins>
            <w:ins w:id="427" w:author="Huawei" w:date="2021-03-22T17:06:00Z">
              <w:r>
                <w:rPr>
                  <w:lang w:eastAsia="zh-CN"/>
                </w:rPr>
                <w:t>only before CPC execution</w:t>
              </w:r>
            </w:ins>
            <w:ins w:id="428" w:author="Huawei" w:date="2021-03-22T17:10:00Z">
              <w:r>
                <w:rPr>
                  <w:lang w:eastAsia="zh-CN"/>
                </w:rPr>
                <w:t>)</w:t>
              </w:r>
            </w:ins>
            <w:ins w:id="429" w:author="Huawei" w:date="2021-03-22T17:06:00Z">
              <w:r>
                <w:rPr>
                  <w:lang w:eastAsia="zh-CN"/>
                </w:rPr>
                <w:t xml:space="preserve">, </w:t>
              </w:r>
            </w:ins>
            <w:ins w:id="430" w:author="Huawei" w:date="2021-03-22T17:10:00Z">
              <w:r>
                <w:rPr>
                  <w:lang w:eastAsia="zh-CN"/>
                </w:rPr>
                <w:t xml:space="preserve">which </w:t>
              </w:r>
            </w:ins>
            <w:ins w:id="431" w:author="Huawei" w:date="2021-03-22T17:06:00Z">
              <w:r>
                <w:rPr>
                  <w:lang w:eastAsia="zh-CN"/>
                </w:rPr>
                <w:t xml:space="preserve">seems not </w:t>
              </w:r>
            </w:ins>
            <w:ins w:id="432" w:author="Huawei" w:date="2021-03-22T17:07:00Z">
              <w:r>
                <w:rPr>
                  <w:lang w:eastAsia="zh-CN"/>
                </w:rPr>
                <w:t xml:space="preserve">a </w:t>
              </w:r>
            </w:ins>
            <w:ins w:id="433" w:author="Huawei" w:date="2021-03-22T17:06:00Z">
              <w:r>
                <w:rPr>
                  <w:lang w:eastAsia="zh-CN"/>
                </w:rPr>
                <w:t xml:space="preserve">big issue worth introducing a </w:t>
              </w:r>
            </w:ins>
            <w:ins w:id="434" w:author="Huawei" w:date="2021-03-22T17:07:00Z">
              <w:r>
                <w:rPr>
                  <w:lang w:eastAsia="zh-CN"/>
                </w:rPr>
                <w:t>new measurement coordination procedure between S-SN and T-SN.</w:t>
              </w:r>
            </w:ins>
            <w:ins w:id="435" w:author="Huawei" w:date="2021-03-22T17:06:00Z">
              <w:r>
                <w:rPr>
                  <w:lang w:eastAsia="zh-CN"/>
                </w:rPr>
                <w:t xml:space="preserve"> </w:t>
              </w:r>
            </w:ins>
          </w:p>
          <w:p w14:paraId="7207D668" w14:textId="77777777" w:rsidR="00E165AA" w:rsidRDefault="00584227">
            <w:pPr>
              <w:rPr>
                <w:ins w:id="436" w:author="Huawei" w:date="2021-03-22T16:02:00Z"/>
                <w:lang w:eastAsia="zh-CN"/>
              </w:rPr>
            </w:pPr>
            <w:ins w:id="437" w:author="Huawei" w:date="2021-03-22T19:32:00Z">
              <w:r>
                <w:rPr>
                  <w:lang w:eastAsia="zh-CN"/>
                </w:rPr>
                <w:t>The more important thing is it should allow T</w:t>
              </w:r>
            </w:ins>
            <w:ins w:id="438" w:author="Huawei" w:date="2021-03-22T19:33:00Z">
              <w:r>
                <w:rPr>
                  <w:lang w:eastAsia="zh-CN"/>
                </w:rPr>
                <w:t xml:space="preserve">-SN to generate (delta) </w:t>
              </w:r>
              <w:proofErr w:type="spellStart"/>
              <w:r>
                <w:rPr>
                  <w:lang w:eastAsia="zh-CN"/>
                </w:rPr>
                <w:t>PSCell</w:t>
              </w:r>
              <w:proofErr w:type="spellEnd"/>
              <w:r>
                <w:rPr>
                  <w:lang w:eastAsia="zh-CN"/>
                </w:rPr>
                <w:t xml:space="preserve"> configuration based on the source </w:t>
              </w:r>
              <w:proofErr w:type="spellStart"/>
              <w:r>
                <w:rPr>
                  <w:lang w:eastAsia="zh-CN"/>
                </w:rPr>
                <w:t>PSCell</w:t>
              </w:r>
              <w:proofErr w:type="spellEnd"/>
              <w:r>
                <w:rPr>
                  <w:lang w:eastAsia="zh-CN"/>
                </w:rPr>
                <w:t xml:space="preserve"> configuration</w:t>
              </w:r>
            </w:ins>
            <w:ins w:id="439" w:author="Huawei" w:date="2021-03-22T19:34:00Z">
              <w:r>
                <w:rPr>
                  <w:lang w:eastAsia="zh-CN"/>
                </w:rPr>
                <w:t xml:space="preserve"> like in legacy way, </w:t>
              </w:r>
            </w:ins>
            <w:ins w:id="440" w:author="Huawei" w:date="2021-03-22T19:36:00Z">
              <w:r>
                <w:rPr>
                  <w:lang w:eastAsia="zh-CN"/>
                </w:rPr>
                <w:t xml:space="preserve">there </w:t>
              </w:r>
            </w:ins>
            <w:ins w:id="441" w:author="Huawei" w:date="2021-03-22T19:38:00Z">
              <w:r>
                <w:rPr>
                  <w:lang w:eastAsia="zh-CN"/>
                </w:rPr>
                <w:t>may be</w:t>
              </w:r>
            </w:ins>
            <w:ins w:id="442" w:author="Huawei" w:date="2021-03-22T19:36:00Z">
              <w:r>
                <w:rPr>
                  <w:lang w:eastAsia="zh-CN"/>
                </w:rPr>
                <w:t xml:space="preserve"> multiple </w:t>
              </w:r>
            </w:ins>
            <w:ins w:id="443" w:author="Huawei" w:date="2021-03-22T19:37:00Z">
              <w:r>
                <w:rPr>
                  <w:lang w:eastAsia="zh-CN"/>
                </w:rPr>
                <w:t xml:space="preserve">candidate </w:t>
              </w:r>
              <w:proofErr w:type="spellStart"/>
              <w:r>
                <w:rPr>
                  <w:lang w:eastAsia="zh-CN"/>
                </w:rPr>
                <w:t>PSCell</w:t>
              </w:r>
              <w:proofErr w:type="spellEnd"/>
              <w:r>
                <w:rPr>
                  <w:lang w:eastAsia="zh-CN"/>
                </w:rPr>
                <w:t>/</w:t>
              </w:r>
            </w:ins>
            <w:ins w:id="444" w:author="Huawei" w:date="2021-03-22T19:36:00Z">
              <w:r>
                <w:rPr>
                  <w:lang w:eastAsia="zh-CN"/>
                </w:rPr>
                <w:t>T-SN preparation running in paral</w:t>
              </w:r>
            </w:ins>
            <w:ins w:id="445" w:author="Huawei" w:date="2021-03-22T19:37:00Z">
              <w:r>
                <w:rPr>
                  <w:lang w:eastAsia="zh-CN"/>
                </w:rPr>
                <w:t>lel</w:t>
              </w:r>
            </w:ins>
            <w:ins w:id="446" w:author="Huawei" w:date="2021-03-22T19:36:00Z">
              <w:r>
                <w:rPr>
                  <w:lang w:eastAsia="zh-CN"/>
                </w:rPr>
                <w:t xml:space="preserve">, </w:t>
              </w:r>
            </w:ins>
            <w:ins w:id="447" w:author="Huawei" w:date="2021-03-22T19:34:00Z">
              <w:r>
                <w:rPr>
                  <w:lang w:eastAsia="zh-CN"/>
                </w:rPr>
                <w:t xml:space="preserve">so that the source </w:t>
              </w:r>
              <w:proofErr w:type="spellStart"/>
              <w:r>
                <w:rPr>
                  <w:lang w:eastAsia="zh-CN"/>
                </w:rPr>
                <w:t>PSCell</w:t>
              </w:r>
              <w:proofErr w:type="spellEnd"/>
              <w:r>
                <w:rPr>
                  <w:lang w:eastAsia="zh-CN"/>
                </w:rPr>
                <w:t xml:space="preserve"> configuration should not be updated after </w:t>
              </w:r>
            </w:ins>
            <w:ins w:id="448" w:author="Huawei" w:date="2021-03-22T19:37:00Z">
              <w:r>
                <w:rPr>
                  <w:lang w:eastAsia="zh-CN"/>
                </w:rPr>
                <w:t xml:space="preserve">it </w:t>
              </w:r>
            </w:ins>
            <w:ins w:id="449" w:author="Huawei" w:date="2021-03-22T19:38:00Z">
              <w:r>
                <w:rPr>
                  <w:lang w:eastAsia="zh-CN"/>
                </w:rPr>
                <w:t xml:space="preserve">is </w:t>
              </w:r>
            </w:ins>
            <w:ins w:id="450" w:author="Huawei" w:date="2021-03-22T19:37:00Z">
              <w:r>
                <w:rPr>
                  <w:lang w:eastAsia="zh-CN"/>
                </w:rPr>
                <w:t>sen</w:t>
              </w:r>
            </w:ins>
            <w:ins w:id="451" w:author="Huawei" w:date="2021-03-22T19:38:00Z">
              <w:r>
                <w:rPr>
                  <w:lang w:eastAsia="zh-CN"/>
                </w:rPr>
                <w:t>t</w:t>
              </w:r>
            </w:ins>
            <w:ins w:id="452" w:author="Huawei" w:date="2021-03-22T19:37:00Z">
              <w:r>
                <w:rPr>
                  <w:lang w:eastAsia="zh-CN"/>
                </w:rPr>
                <w:t xml:space="preserve"> to some other </w:t>
              </w:r>
            </w:ins>
            <w:ins w:id="453" w:author="Huawei" w:date="2021-03-22T19:35:00Z">
              <w:r>
                <w:rPr>
                  <w:lang w:eastAsia="zh-CN"/>
                </w:rPr>
                <w:t>T-SN</w:t>
              </w:r>
            </w:ins>
            <w:ins w:id="454" w:author="Huawei" w:date="2021-03-22T19:38:00Z">
              <w:r>
                <w:rPr>
                  <w:lang w:eastAsia="zh-CN"/>
                </w:rPr>
                <w:t xml:space="preserve"> already.</w:t>
              </w:r>
            </w:ins>
          </w:p>
        </w:tc>
      </w:tr>
      <w:tr w:rsidR="00E165AA" w14:paraId="7207D66D" w14:textId="77777777">
        <w:trPr>
          <w:ins w:id="455" w:author="Lenovo" w:date="2021-03-23T10:46:00Z"/>
        </w:trPr>
        <w:tc>
          <w:tcPr>
            <w:tcW w:w="1873" w:type="dxa"/>
          </w:tcPr>
          <w:p w14:paraId="7207D66A" w14:textId="77777777" w:rsidR="00E165AA" w:rsidRDefault="00584227">
            <w:pPr>
              <w:rPr>
                <w:ins w:id="456" w:author="Lenovo" w:date="2021-03-23T10:46:00Z"/>
                <w:lang w:eastAsia="zh-CN"/>
              </w:rPr>
            </w:pPr>
            <w:ins w:id="457" w:author="Lenovo" w:date="2021-03-23T10:46:00Z">
              <w:r>
                <w:t>Lenovo and Motorola Mobility</w:t>
              </w:r>
            </w:ins>
          </w:p>
        </w:tc>
        <w:tc>
          <w:tcPr>
            <w:tcW w:w="2566" w:type="dxa"/>
          </w:tcPr>
          <w:p w14:paraId="7207D66B" w14:textId="77777777" w:rsidR="00E165AA" w:rsidRDefault="00584227">
            <w:pPr>
              <w:rPr>
                <w:ins w:id="458" w:author="Lenovo" w:date="2021-03-23T10:46:00Z"/>
                <w:lang w:eastAsia="zh-CN"/>
              </w:rPr>
            </w:pPr>
            <w:ins w:id="459" w:author="Lenovo" w:date="2021-03-23T10:46:00Z">
              <w:r>
                <w:t xml:space="preserve">SCG </w:t>
              </w:r>
              <w:proofErr w:type="spellStart"/>
              <w:r>
                <w:t>MeasConfig</w:t>
              </w:r>
              <w:proofErr w:type="spellEnd"/>
              <w:r>
                <w:t xml:space="preserve"> for the </w:t>
              </w:r>
              <w:proofErr w:type="spellStart"/>
              <w:r>
                <w:t>measIDs</w:t>
              </w:r>
              <w:proofErr w:type="spellEnd"/>
              <w:r>
                <w:t xml:space="preserve"> and gap configuration</w:t>
              </w:r>
            </w:ins>
          </w:p>
        </w:tc>
        <w:tc>
          <w:tcPr>
            <w:tcW w:w="5192" w:type="dxa"/>
          </w:tcPr>
          <w:p w14:paraId="7207D66C" w14:textId="77777777" w:rsidR="00E165AA" w:rsidRDefault="00584227">
            <w:pPr>
              <w:rPr>
                <w:ins w:id="460" w:author="Lenovo" w:date="2021-03-23T10:46:00Z"/>
                <w:lang w:eastAsia="zh-CN"/>
              </w:rPr>
            </w:pPr>
            <w:ins w:id="461" w:author="Lenovo" w:date="2021-03-23T11:01:00Z">
              <w:r>
                <w:t>We</w:t>
              </w:r>
            </w:ins>
            <w:ins w:id="462" w:author="Lenovo" w:date="2021-03-23T11:00:00Z">
              <w:r>
                <w:t xml:space="preserve"> believe it should be supported from spec point of view for the SN to update the </w:t>
              </w:r>
              <w:proofErr w:type="gramStart"/>
              <w:r>
                <w:t>e.g.</w:t>
              </w:r>
              <w:proofErr w:type="gramEnd"/>
              <w:r>
                <w:t xml:space="preserve"> measurement config considering the acc</w:t>
              </w:r>
            </w:ins>
            <w:ins w:id="463" w:author="Lenovo" w:date="2021-03-23T11:01:00Z">
              <w:r>
                <w:t>epted candidate cells. In reality, it’s up</w:t>
              </w:r>
            </w:ins>
            <w:ins w:id="464" w:author="Lenovo" w:date="2021-03-23T11:02:00Z">
              <w:r>
                <w:t xml:space="preserve">on implementation to decide whether the update is necessary or not. </w:t>
              </w:r>
            </w:ins>
          </w:p>
        </w:tc>
      </w:tr>
      <w:tr w:rsidR="00E165AA" w14:paraId="7207D671" w14:textId="77777777">
        <w:trPr>
          <w:ins w:id="465" w:author="Jialin Zou" w:date="2021-03-23T01:33:00Z"/>
        </w:trPr>
        <w:tc>
          <w:tcPr>
            <w:tcW w:w="1873" w:type="dxa"/>
          </w:tcPr>
          <w:p w14:paraId="7207D66E" w14:textId="77777777" w:rsidR="00E165AA" w:rsidRDefault="00584227">
            <w:pPr>
              <w:rPr>
                <w:ins w:id="466" w:author="Jialin Zou" w:date="2021-03-23T01:33:00Z"/>
              </w:rPr>
            </w:pPr>
            <w:proofErr w:type="spellStart"/>
            <w:ins w:id="467" w:author="Jialin Zou" w:date="2021-03-23T01:34:00Z">
              <w:r>
                <w:t>Futurewei</w:t>
              </w:r>
            </w:ins>
            <w:proofErr w:type="spellEnd"/>
          </w:p>
        </w:tc>
        <w:tc>
          <w:tcPr>
            <w:tcW w:w="2566" w:type="dxa"/>
          </w:tcPr>
          <w:p w14:paraId="7207D66F" w14:textId="77777777" w:rsidR="00E165AA" w:rsidRDefault="00584227">
            <w:pPr>
              <w:rPr>
                <w:ins w:id="468" w:author="Jialin Zou" w:date="2021-03-23T01:33:00Z"/>
              </w:rPr>
            </w:pPr>
            <w:ins w:id="469"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470" w:author="Jialin Zou" w:date="2021-03-23T01:33:00Z"/>
              </w:rPr>
            </w:pPr>
            <w:ins w:id="471"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rsidR="00E165AA" w14:paraId="7207D676" w14:textId="77777777">
        <w:tc>
          <w:tcPr>
            <w:tcW w:w="1873" w:type="dxa"/>
          </w:tcPr>
          <w:p w14:paraId="7207D672" w14:textId="77777777" w:rsidR="00E165AA" w:rsidRDefault="00584227">
            <w:ins w:id="472" w:author="INTEL-Jaemin" w:date="2021-03-18T15:19:00Z">
              <w:r>
                <w:lastRenderedPageBreak/>
                <w:t>Intel</w:t>
              </w:r>
            </w:ins>
          </w:p>
        </w:tc>
        <w:tc>
          <w:tcPr>
            <w:tcW w:w="2566" w:type="dxa"/>
          </w:tcPr>
          <w:p w14:paraId="7207D673" w14:textId="77777777" w:rsidR="00E165AA" w:rsidRDefault="00584227">
            <w:ins w:id="473" w:author="INTEL-Jaemin" w:date="2021-03-18T15:23:00Z">
              <w:r>
                <w:t>First,</w:t>
              </w:r>
            </w:ins>
          </w:p>
        </w:tc>
        <w:tc>
          <w:tcPr>
            <w:tcW w:w="5192" w:type="dxa"/>
          </w:tcPr>
          <w:p w14:paraId="7207D674" w14:textId="77777777" w:rsidR="00E165AA" w:rsidRDefault="00584227">
            <w:pPr>
              <w:rPr>
                <w:ins w:id="474" w:author="INTEL-Jaemin" w:date="2021-03-18T15:25:00Z"/>
              </w:rPr>
            </w:pPr>
            <w:ins w:id="475" w:author="INTEL-Jaemin" w:date="2021-03-18T15:19:00Z">
              <w:r>
                <w:t>We think we should look for possibilit</w:t>
              </w:r>
            </w:ins>
            <w:ins w:id="476" w:author="INTEL-Jaemin" w:date="2021-03-18T15:23:00Z">
              <w:r>
                <w:t>ies</w:t>
              </w:r>
            </w:ins>
            <w:ins w:id="477" w:author="INTEL-Jaemin" w:date="2021-03-18T15:19:00Z">
              <w:r>
                <w:t xml:space="preserve"> where this</w:t>
              </w:r>
            </w:ins>
            <w:ins w:id="478" w:author="INTEL-Jaemin" w:date="2021-03-18T15:20:00Z">
              <w:r>
                <w:t xml:space="preserve"> additional communication between MN and S-SN can be avoided. One possibility </w:t>
              </w:r>
            </w:ins>
            <w:ins w:id="479" w:author="INTEL-Jaemin" w:date="2021-03-18T15:23:00Z">
              <w:r>
                <w:t>could be</w:t>
              </w:r>
            </w:ins>
            <w:ins w:id="480" w:author="INTEL-Jaemin" w:date="2021-03-18T15:20:00Z">
              <w:r>
                <w:t xml:space="preserve"> that </w:t>
              </w:r>
            </w:ins>
            <w:ins w:id="481" w:author="INTEL-Jaemin" w:date="2021-03-18T15:21:00Z">
              <w:r>
                <w:t xml:space="preserve">execution conditions </w:t>
              </w:r>
            </w:ins>
            <w:ins w:id="482" w:author="INTEL-Jaemin" w:date="2021-03-18T15:24:00Z">
              <w:r>
                <w:t xml:space="preserve">from S-SN </w:t>
              </w:r>
            </w:ins>
            <w:ins w:id="483" w:author="INTEL-Jaemin" w:date="2021-03-18T15:21:00Z">
              <w:r>
                <w:t xml:space="preserve">and S-SN’s </w:t>
              </w:r>
              <w:proofErr w:type="spellStart"/>
              <w:r>
                <w:rPr>
                  <w:i/>
                  <w:iCs/>
                </w:rPr>
                <w:t>MeasConfig</w:t>
              </w:r>
              <w:proofErr w:type="spellEnd"/>
              <w:r>
                <w:t xml:space="preserve"> for those execution conditions is provided outside of the container of </w:t>
              </w:r>
              <w:r>
                <w:rPr>
                  <w:i/>
                  <w:iCs/>
                </w:rPr>
                <w:t xml:space="preserve">CG-Config &gt; </w:t>
              </w:r>
              <w:proofErr w:type="spellStart"/>
              <w:r>
                <w:rPr>
                  <w:i/>
                  <w:iCs/>
                </w:rPr>
                <w:t>scg-CellGroupConfig</w:t>
              </w:r>
              <w:proofErr w:type="spellEnd"/>
              <w:r>
                <w:t xml:space="preserve">, so that the MN can update execution conditions or the related </w:t>
              </w:r>
              <w:proofErr w:type="spellStart"/>
              <w:r>
                <w:rPr>
                  <w:i/>
                  <w:iCs/>
                </w:rPr>
                <w:t>MeasConfig</w:t>
              </w:r>
              <w:proofErr w:type="spellEnd"/>
              <w:r>
                <w:t xml:space="preserve"> based on decision from T-SN</w:t>
              </w:r>
            </w:ins>
            <w:ins w:id="484" w:author="INTEL-Jaemin" w:date="2021-03-18T15:22:00Z">
              <w:r>
                <w:t xml:space="preserve">. </w:t>
              </w:r>
            </w:ins>
          </w:p>
          <w:p w14:paraId="7207D675" w14:textId="77777777" w:rsidR="00E165AA" w:rsidRDefault="00584227">
            <w:ins w:id="485" w:author="INTEL-Jaemin" w:date="2021-03-18T15:24:00Z">
              <w:r>
                <w:t xml:space="preserve">But we are not </w:t>
              </w:r>
            </w:ins>
            <w:ins w:id="486" w:author="INTEL-Jaemin" w:date="2021-03-18T15:25:00Z">
              <w:r>
                <w:t>sure</w:t>
              </w:r>
            </w:ins>
            <w:ins w:id="487" w:author="INTEL-Jaemin" w:date="2021-03-18T15:24:00Z">
              <w:r>
                <w:t xml:space="preserve"> whether this would work f</w:t>
              </w:r>
            </w:ins>
            <w:ins w:id="488" w:author="INTEL-Jaemin" w:date="2021-03-18T15:25:00Z">
              <w:r>
                <w:t xml:space="preserve">or measurement gap configuration. </w:t>
              </w:r>
            </w:ins>
          </w:p>
        </w:tc>
      </w:tr>
      <w:tr w:rsidR="00E165AA" w14:paraId="7207D67B" w14:textId="77777777">
        <w:trPr>
          <w:ins w:id="489" w:author="ZTE" w:date="2021-03-24T09:51:00Z"/>
        </w:trPr>
        <w:tc>
          <w:tcPr>
            <w:tcW w:w="1873" w:type="dxa"/>
          </w:tcPr>
          <w:p w14:paraId="7207D677" w14:textId="77777777" w:rsidR="00E165AA" w:rsidRDefault="00584227">
            <w:pPr>
              <w:rPr>
                <w:ins w:id="490" w:author="ZTE" w:date="2021-03-24T09:51:00Z"/>
                <w:lang w:val="en-US" w:eastAsia="zh-CN"/>
              </w:rPr>
            </w:pPr>
            <w:ins w:id="491" w:author="ZTE" w:date="2021-03-24T09:51:00Z">
              <w:r>
                <w:rPr>
                  <w:rFonts w:hint="eastAsia"/>
                  <w:lang w:val="en-US" w:eastAsia="zh-CN"/>
                </w:rPr>
                <w:t>ZTE</w:t>
              </w:r>
            </w:ins>
          </w:p>
        </w:tc>
        <w:tc>
          <w:tcPr>
            <w:tcW w:w="2566" w:type="dxa"/>
          </w:tcPr>
          <w:p w14:paraId="7207D678" w14:textId="77777777" w:rsidR="00E165AA" w:rsidRDefault="00584227">
            <w:pPr>
              <w:rPr>
                <w:ins w:id="492" w:author="ZTE" w:date="2021-03-24T09:51:00Z"/>
                <w:lang w:val="en-US" w:eastAsia="zh-CN"/>
              </w:rPr>
            </w:pPr>
            <w:ins w:id="493" w:author="ZTE" w:date="2021-03-24T09:51:00Z">
              <w:r>
                <w:rPr>
                  <w:rFonts w:hint="eastAsia"/>
                  <w:lang w:val="en-US" w:eastAsia="zh-CN"/>
                </w:rPr>
                <w:t>No strong need</w:t>
              </w:r>
            </w:ins>
          </w:p>
        </w:tc>
        <w:tc>
          <w:tcPr>
            <w:tcW w:w="5192" w:type="dxa"/>
          </w:tcPr>
          <w:p w14:paraId="7207D679" w14:textId="77777777" w:rsidR="00E165AA" w:rsidRDefault="00584227">
            <w:pPr>
              <w:rPr>
                <w:ins w:id="494" w:author="ZTE" w:date="2021-03-24T09:51:00Z"/>
                <w:lang w:val="en-US" w:eastAsia="zh-CN"/>
              </w:rPr>
            </w:pPr>
            <w:ins w:id="495" w:author="ZTE" w:date="2021-03-24T09:51:00Z">
              <w:r>
                <w:rPr>
                  <w:rFonts w:hint="eastAsia"/>
                  <w:lang w:val="en-US" w:eastAsia="zh-CN"/>
                </w:rPr>
                <w:t xml:space="preserve">For the </w:t>
              </w:r>
              <w:proofErr w:type="spellStart"/>
              <w:r>
                <w:rPr>
                  <w:rFonts w:hint="eastAsia"/>
                  <w:lang w:val="en-US" w:eastAsia="zh-CN"/>
                </w:rPr>
                <w:t>measId</w:t>
              </w:r>
              <w:proofErr w:type="spellEnd"/>
              <w:r>
                <w:rPr>
                  <w:rFonts w:hint="eastAsia"/>
                  <w:lang w:val="en-US" w:eastAsia="zh-CN"/>
                </w:rPr>
                <w:t xml:space="preserve">(s) with CPC related </w:t>
              </w:r>
              <w:proofErr w:type="spellStart"/>
              <w:r>
                <w:rPr>
                  <w:rFonts w:hint="eastAsia"/>
                  <w:lang w:val="en-US" w:eastAsia="zh-CN"/>
                </w:rPr>
                <w:t>reportConfig</w:t>
              </w:r>
              <w:proofErr w:type="spellEnd"/>
              <w:r>
                <w:rPr>
                  <w:rFonts w:hint="eastAsia"/>
                  <w:lang w:val="en-US" w:eastAsia="zh-CN"/>
                </w:rPr>
                <w:t xml:space="preserve"> that are not linked with the selected candidate </w:t>
              </w:r>
              <w:proofErr w:type="spellStart"/>
              <w:r>
                <w:rPr>
                  <w:rFonts w:hint="eastAsia"/>
                  <w:lang w:val="en-US" w:eastAsia="zh-CN"/>
                </w:rPr>
                <w:t>PSCell</w:t>
              </w:r>
              <w:proofErr w:type="spellEnd"/>
              <w:r>
                <w:rPr>
                  <w:rFonts w:hint="eastAsia"/>
                  <w:lang w:val="en-US" w:eastAsia="zh-CN"/>
                </w:rPr>
                <w:t>, the S-SN can clean up them in the subsequent CPAC configuration/modification procedure or source SN configuration update procedure. Or it can be up to the UE implementation to handle such measurements (</w:t>
              </w:r>
              <w:proofErr w:type="gramStart"/>
              <w:r>
                <w:rPr>
                  <w:rFonts w:hint="eastAsia"/>
                  <w:lang w:val="en-US" w:eastAsia="zh-CN"/>
                </w:rPr>
                <w:t>e.g.</w:t>
              </w:r>
              <w:proofErr w:type="gramEnd"/>
              <w:r>
                <w:rPr>
                  <w:rFonts w:hint="eastAsia"/>
                  <w:lang w:val="en-US" w:eastAsia="zh-CN"/>
                </w:rPr>
                <w:t xml:space="preserve"> the UE can simply ignore them. </w:t>
              </w:r>
            </w:ins>
            <w:ins w:id="496" w:author="ZTE" w:date="2021-03-24T09:52:00Z">
              <w:r>
                <w:rPr>
                  <w:rFonts w:hint="eastAsia"/>
                  <w:lang w:val="en-US" w:eastAsia="zh-CN"/>
                </w:rPr>
                <w:t>O</w:t>
              </w:r>
            </w:ins>
            <w:ins w:id="497"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498" w:author="ZTE" w:date="2021-03-24T09:51:00Z"/>
              </w:rPr>
            </w:pPr>
            <w:ins w:id="499"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w:t>
              </w:r>
              <w:proofErr w:type="gramStart"/>
              <w:r>
                <w:rPr>
                  <w:rFonts w:hint="eastAsia"/>
                  <w:lang w:val="en-US" w:eastAsia="zh-CN"/>
                </w:rPr>
                <w:t>e.g.</w:t>
              </w:r>
              <w:proofErr w:type="gramEnd"/>
              <w:r>
                <w:rPr>
                  <w:rFonts w:hint="eastAsia"/>
                  <w:lang w:val="en-US" w:eastAsia="zh-CN"/>
                </w:rPr>
                <w:t xml:space="preserve"> normal RRM purpose). </w:t>
              </w:r>
              <w:proofErr w:type="gramStart"/>
              <w:r>
                <w:rPr>
                  <w:rFonts w:hint="eastAsia"/>
                  <w:lang w:val="en-US" w:eastAsia="zh-CN"/>
                </w:rPr>
                <w:t>So</w:t>
              </w:r>
              <w:proofErr w:type="gramEnd"/>
              <w:r>
                <w:rPr>
                  <w:rFonts w:hint="eastAsia"/>
                  <w:lang w:val="en-US" w:eastAsia="zh-CN"/>
                </w:rPr>
                <w:t xml:space="preserve"> it seems no need to specially initiate a S-SN modification procedure to update the measurement gap depending on the accepted candidate cells by the T-SN. </w:t>
              </w:r>
              <w:proofErr w:type="gramStart"/>
              <w:r>
                <w:rPr>
                  <w:rFonts w:hint="eastAsia"/>
                  <w:lang w:val="en-US" w:eastAsia="zh-CN"/>
                </w:rPr>
                <w:t>Anyway</w:t>
              </w:r>
              <w:proofErr w:type="gramEnd"/>
              <w:r>
                <w:rPr>
                  <w:rFonts w:hint="eastAsia"/>
                  <w:lang w:val="en-US" w:eastAsia="zh-CN"/>
                </w:rPr>
                <w:t xml:space="preserve"> the S-SN can update the gap in the subsequent CPAC configuration/modification procedure or source SN configuration update procedure, if needed.</w:t>
              </w:r>
            </w:ins>
          </w:p>
        </w:tc>
      </w:tr>
      <w:tr w:rsidR="00A50007" w14:paraId="04FA4299" w14:textId="77777777" w:rsidTr="00A50007">
        <w:trPr>
          <w:ins w:id="500" w:author="Qualcomm" w:date="2021-03-25T16:01:00Z"/>
        </w:trPr>
        <w:tc>
          <w:tcPr>
            <w:tcW w:w="1873" w:type="dxa"/>
          </w:tcPr>
          <w:p w14:paraId="27CABD81" w14:textId="77777777" w:rsidR="00A50007" w:rsidRDefault="00A50007" w:rsidP="00E4536D">
            <w:pPr>
              <w:rPr>
                <w:ins w:id="501" w:author="Qualcomm" w:date="2021-03-25T16:01:00Z"/>
              </w:rPr>
            </w:pPr>
            <w:ins w:id="502" w:author="Qualcomm" w:date="2021-03-25T16:01:00Z">
              <w:r>
                <w:t>Qualcomm</w:t>
              </w:r>
            </w:ins>
          </w:p>
        </w:tc>
        <w:tc>
          <w:tcPr>
            <w:tcW w:w="2566" w:type="dxa"/>
          </w:tcPr>
          <w:p w14:paraId="27D4B862" w14:textId="77777777" w:rsidR="00A50007" w:rsidRDefault="00A50007" w:rsidP="00E4536D">
            <w:pPr>
              <w:rPr>
                <w:ins w:id="503" w:author="Qualcomm" w:date="2021-03-25T16:01:00Z"/>
              </w:rPr>
            </w:pPr>
            <w:ins w:id="504"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05" w:author="Qualcomm" w:date="2021-03-25T16:01:00Z"/>
              </w:rPr>
            </w:pPr>
            <w:ins w:id="506"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07" w:author="Qualcomm" w:date="2021-03-25T16:01:00Z"/>
              </w:rPr>
            </w:pPr>
            <w:ins w:id="508"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09" w:author="Qualcomm" w:date="2021-03-25T16:01:00Z"/>
                <w:rFonts w:eastAsia="Helvetica"/>
                <w:bCs/>
                <w:u w:val="single"/>
                <w:lang w:val="en-US"/>
              </w:rPr>
            </w:pPr>
            <w:ins w:id="510"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511" w:author="Qualcomm" w:date="2021-03-25T16:01:00Z"/>
              </w:rPr>
            </w:pPr>
            <w:ins w:id="512" w:author="Qualcomm" w:date="2021-03-25T16:01:00Z">
              <w:r>
                <w:t>In this case, MN decides the gap configuration.</w:t>
              </w:r>
            </w:ins>
          </w:p>
          <w:p w14:paraId="252E97C1" w14:textId="77777777" w:rsidR="00A50007" w:rsidRDefault="00A50007" w:rsidP="00E4536D">
            <w:pPr>
              <w:rPr>
                <w:ins w:id="513" w:author="Qualcomm" w:date="2021-03-25T16:01:00Z"/>
              </w:rPr>
            </w:pPr>
            <w:ins w:id="514" w:author="Qualcomm" w:date="2021-03-25T16:01:00Z">
              <w:r>
                <w:t xml:space="preserve">- </w:t>
              </w:r>
              <w:r w:rsidRPr="005A71B0">
                <w:t xml:space="preserve">After receiving the prepared </w:t>
              </w:r>
              <w:proofErr w:type="spellStart"/>
              <w:r w:rsidRPr="005A71B0">
                <w:t>PSCells</w:t>
              </w:r>
              <w:proofErr w:type="spellEnd"/>
              <w:r w:rsidRPr="005A71B0">
                <w:t xml:space="preserve"> from the target SNs, MN determines and provides the gap configuration in CPC configuration message to the UE.</w:t>
              </w:r>
            </w:ins>
          </w:p>
          <w:p w14:paraId="07809844" w14:textId="77777777" w:rsidR="00A50007" w:rsidRDefault="00A50007" w:rsidP="00E4536D">
            <w:pPr>
              <w:rPr>
                <w:ins w:id="515" w:author="Qualcomm" w:date="2021-03-25T16:01:00Z"/>
              </w:rPr>
            </w:pPr>
            <w:ins w:id="516" w:author="Qualcomm" w:date="2021-03-25T16:01:00Z">
              <w:r>
                <w:t xml:space="preserve">- </w:t>
              </w:r>
              <w:r>
                <w:rPr>
                  <w:rFonts w:eastAsia="Helvetica"/>
                  <w:bCs/>
                  <w:lang w:val="en-US"/>
                </w:rPr>
                <w:t xml:space="preserve">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ins>
          </w:p>
          <w:p w14:paraId="6B5E1150" w14:textId="77777777" w:rsidR="00A50007" w:rsidRDefault="00A50007" w:rsidP="00E4536D">
            <w:pPr>
              <w:rPr>
                <w:ins w:id="517" w:author="Qualcomm" w:date="2021-03-25T16:01:00Z"/>
              </w:rPr>
            </w:pPr>
            <w:ins w:id="518" w:author="Qualcomm" w:date="2021-03-25T16:01:00Z">
              <w:r>
                <w:t>- Source SN configuration update is not needed.</w:t>
              </w:r>
            </w:ins>
          </w:p>
          <w:p w14:paraId="12CB1523" w14:textId="77777777" w:rsidR="00A50007" w:rsidRDefault="00A50007" w:rsidP="00E4536D">
            <w:pPr>
              <w:rPr>
                <w:ins w:id="519" w:author="Qualcomm" w:date="2021-03-25T16:01:00Z"/>
              </w:rPr>
            </w:pPr>
            <w:ins w:id="520" w:author="Qualcomm" w:date="2021-03-25T16:01:00Z">
              <w:r>
                <w:t xml:space="preserve">(2) </w:t>
              </w:r>
              <w:r w:rsidRPr="00986ED3">
                <w:rPr>
                  <w:u w:val="single"/>
                </w:rPr>
                <w:t>Per-FR gap is configured for the UE</w:t>
              </w:r>
            </w:ins>
          </w:p>
          <w:p w14:paraId="13F6A8EC" w14:textId="77777777" w:rsidR="00A50007" w:rsidRDefault="00A50007" w:rsidP="00E4536D">
            <w:pPr>
              <w:rPr>
                <w:ins w:id="521" w:author="Qualcomm" w:date="2021-03-25T16:01:00Z"/>
                <w:u w:val="single"/>
              </w:rPr>
            </w:pPr>
            <w:ins w:id="522" w:author="Qualcomm" w:date="2021-03-25T16:01:00Z">
              <w:r w:rsidRPr="00760550">
                <w:rPr>
                  <w:u w:val="single"/>
                </w:rPr>
                <w:t>Sub-case (a): EN-DC, NGEN-DC</w:t>
              </w:r>
            </w:ins>
          </w:p>
          <w:p w14:paraId="78BB2AF7" w14:textId="77777777" w:rsidR="00A50007" w:rsidRDefault="00A50007" w:rsidP="00E4536D">
            <w:pPr>
              <w:rPr>
                <w:ins w:id="523" w:author="Qualcomm" w:date="2021-03-25T16:01:00Z"/>
              </w:rPr>
            </w:pPr>
            <w:ins w:id="524" w:author="Qualcomm" w:date="2021-03-25T16:01:00Z">
              <w:r>
                <w:rPr>
                  <w:rFonts w:eastAsia="Helvetica"/>
                  <w:bCs/>
                  <w:lang w:val="en-US"/>
                </w:rPr>
                <w:lastRenderedPageBreak/>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525" w:author="Qualcomm" w:date="2021-03-25T16:01:00Z"/>
              </w:rPr>
            </w:pPr>
            <w:ins w:id="526" w:author="Qualcomm" w:date="2021-03-25T16:01:00Z">
              <w:r w:rsidRPr="00F51AAC">
                <w:t xml:space="preserve">- MN should forward the prepared </w:t>
              </w:r>
              <w:proofErr w:type="spellStart"/>
              <w:r w:rsidRPr="00F51AAC">
                <w:t>PSCells</w:t>
              </w:r>
              <w:proofErr w:type="spellEnd"/>
              <w:r w:rsidRPr="00F51AAC">
                <w:t xml:space="preserve"> to the source SN in a message (e.g., SN Change Confirm).</w:t>
              </w:r>
            </w:ins>
          </w:p>
          <w:p w14:paraId="36D23E6F" w14:textId="77777777" w:rsidR="00A50007" w:rsidRDefault="00A50007" w:rsidP="00E4536D">
            <w:pPr>
              <w:rPr>
                <w:ins w:id="527" w:author="Qualcomm" w:date="2021-03-25T16:01:00Z"/>
              </w:rPr>
            </w:pPr>
            <w:ins w:id="528" w:author="Qualcomm" w:date="2021-03-25T16:01:00Z">
              <w:r>
                <w:t xml:space="preserve">- Source SN configuration update is needed. </w:t>
              </w:r>
            </w:ins>
          </w:p>
          <w:p w14:paraId="3AB20995" w14:textId="77777777" w:rsidR="00A50007" w:rsidRDefault="00A50007" w:rsidP="00E4536D">
            <w:pPr>
              <w:rPr>
                <w:ins w:id="529" w:author="Qualcomm" w:date="2021-03-25T16:01:00Z"/>
              </w:rPr>
            </w:pPr>
            <w:ins w:id="530" w:author="Qualcomm" w:date="2021-03-25T16:01:00Z">
              <w:r>
                <w:t xml:space="preserve">- Upon receiving the prepared </w:t>
              </w:r>
              <w:proofErr w:type="spellStart"/>
              <w:r>
                <w:t>PSCells</w:t>
              </w:r>
              <w:proofErr w:type="spellEnd"/>
              <w:r>
                <w:t xml:space="preserve">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531" w:author="Qualcomm" w:date="2021-03-25T16:01:00Z"/>
                <w:rFonts w:eastAsia="Helvetica"/>
                <w:bCs/>
                <w:u w:val="single"/>
                <w:lang w:val="en-US"/>
              </w:rPr>
            </w:pPr>
            <w:ins w:id="532"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533" w:author="Qualcomm" w:date="2021-03-25T16:01:00Z"/>
              </w:rPr>
            </w:pPr>
            <w:ins w:id="534"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535" w:author="Qualcomm" w:date="2021-03-25T16:01:00Z"/>
              </w:rPr>
            </w:pPr>
            <w:ins w:id="536" w:author="Qualcomm" w:date="2021-03-25T16:01:00Z">
              <w:r>
                <w:t xml:space="preserve">We think that the gaps in the measurement configuration that correspond to candidate </w:t>
              </w:r>
              <w:proofErr w:type="spellStart"/>
              <w:r>
                <w:t>PSCells</w:t>
              </w:r>
              <w:proofErr w:type="spellEnd"/>
              <w:r>
                <w:t xml:space="preserve"> that are </w:t>
              </w:r>
              <w:r w:rsidRPr="008D5441">
                <w:rPr>
                  <w:b/>
                  <w:bCs/>
                </w:rPr>
                <w:t>not prepared</w:t>
              </w:r>
              <w:r>
                <w:t xml:space="preserve"> by the target SNs will impact UE throughput performance. Therefore, it is useful to update the source SCG measurement gap configuration with prepared </w:t>
              </w:r>
              <w:proofErr w:type="spellStart"/>
              <w:r>
                <w:t>PSCells</w:t>
              </w:r>
              <w:proofErr w:type="spellEnd"/>
              <w:r>
                <w:t xml:space="preserve"> information from target SNs, and then provide the CPC configuration to UE.</w:t>
              </w:r>
            </w:ins>
          </w:p>
        </w:tc>
      </w:tr>
      <w:tr w:rsidR="00A02F22" w14:paraId="12D9B77E" w14:textId="77777777" w:rsidTr="00A50007">
        <w:trPr>
          <w:ins w:id="537" w:author="vivo-Chenli" w:date="2021-03-26T11:30:00Z"/>
        </w:trPr>
        <w:tc>
          <w:tcPr>
            <w:tcW w:w="1873" w:type="dxa"/>
          </w:tcPr>
          <w:p w14:paraId="214A6E30" w14:textId="59DBC32C" w:rsidR="00A02F22" w:rsidRDefault="00A02F22" w:rsidP="00E4536D">
            <w:pPr>
              <w:rPr>
                <w:ins w:id="538" w:author="vivo-Chenli" w:date="2021-03-26T11:30:00Z"/>
                <w:lang w:eastAsia="zh-CN"/>
              </w:rPr>
            </w:pPr>
            <w:ins w:id="539"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540" w:author="vivo-Chenli" w:date="2021-03-26T11:30:00Z"/>
                <w:lang w:eastAsia="zh-CN"/>
              </w:rPr>
            </w:pPr>
            <w:ins w:id="541"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542" w:author="vivo-Chenli" w:date="2021-03-26T11:30:00Z"/>
              </w:rPr>
            </w:pPr>
            <w:ins w:id="543" w:author="vivo-Chenli" w:date="2021-03-26T11:37:00Z">
              <w:r>
                <w:rPr>
                  <w:rFonts w:hint="eastAsia"/>
                  <w:lang w:eastAsia="zh-CN"/>
                </w:rPr>
                <w:t>W</w:t>
              </w:r>
              <w:r>
                <w:rPr>
                  <w:lang w:eastAsia="zh-CN"/>
                </w:rPr>
                <w:t>e understand</w:t>
              </w:r>
            </w:ins>
            <w:ins w:id="544" w:author="vivo-Chenli" w:date="2021-03-26T11:38:00Z">
              <w:r>
                <w:rPr>
                  <w:lang w:eastAsia="zh-CN"/>
                </w:rPr>
                <w:t xml:space="preserve"> network could update the </w:t>
              </w:r>
            </w:ins>
            <w:ins w:id="545" w:author="vivo-Chenli" w:date="2021-03-26T11:39:00Z">
              <w:r>
                <w:rPr>
                  <w:lang w:eastAsia="zh-CN"/>
                </w:rPr>
                <w:t>measurement configuration after CPAC anyway based on current procedure. But it may have some performance impact if measurement gap is not needed according to the respo</w:t>
              </w:r>
            </w:ins>
            <w:ins w:id="546" w:author="vivo-Chenli" w:date="2021-03-26T11:40:00Z">
              <w:r>
                <w:rPr>
                  <w:lang w:eastAsia="zh-CN"/>
                </w:rPr>
                <w:t xml:space="preserve">nse from the T-SN. </w:t>
              </w:r>
              <w:r>
                <w:t>Thus, in order to have performance enhancement, we think it should be possible to support S-SN need to update its configuration dep</w:t>
              </w:r>
            </w:ins>
            <w:ins w:id="547" w:author="vivo-Chenli" w:date="2021-03-26T11:41:00Z">
              <w:r>
                <w:t>ends on the accepted candidate cells by the T-</w:t>
              </w:r>
              <w:r>
                <w:rPr>
                  <w:rFonts w:hint="eastAsia"/>
                  <w:lang w:eastAsia="zh-CN"/>
                </w:rPr>
                <w:t>SN</w:t>
              </w:r>
              <w:r>
                <w:rPr>
                  <w:lang w:eastAsia="zh-CN"/>
                </w:rPr>
                <w:t>.</w:t>
              </w:r>
            </w:ins>
          </w:p>
        </w:tc>
      </w:tr>
    </w:tbl>
    <w:p w14:paraId="7207D67C" w14:textId="77777777" w:rsidR="00E165AA" w:rsidRDefault="00E165AA"/>
    <w:p w14:paraId="7207D67D" w14:textId="77777777" w:rsidR="00E165AA" w:rsidRDefault="00584227">
      <w:r>
        <w:t xml:space="preserve">The severity of the issue discussed in question 4 depends on frequency of this happening. </w:t>
      </w:r>
      <w:proofErr w:type="gramStart"/>
      <w:r>
        <w:t>Thus</w:t>
      </w:r>
      <w:proofErr w:type="gramEnd"/>
      <w:r>
        <w:t xml:space="preserve">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 xml:space="preserve">Update of source SN configuration and transmit the updated SN configuration together with conditional </w:t>
      </w:r>
      <w:proofErr w:type="gramStart"/>
      <w:r>
        <w:t>configuration .</w:t>
      </w:r>
      <w:proofErr w:type="gramEnd"/>
      <w:r>
        <w:t xml:space="preserve"> </w:t>
      </w:r>
      <w:proofErr w:type="gramStart"/>
      <w:r>
        <w:t>i.e.</w:t>
      </w:r>
      <w:proofErr w:type="gramEnd"/>
      <w:r>
        <w:t xml:space="preserv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Question 5: Companies are requested to comment on which solution is acceptable for removal of the unrequired measurement configuration of the source SN depending on the accepted candidate cells by the target SN.</w:t>
      </w:r>
    </w:p>
    <w:tbl>
      <w:tblPr>
        <w:tblStyle w:val="af"/>
        <w:tblW w:w="0" w:type="auto"/>
        <w:tblLook w:val="04A0" w:firstRow="1" w:lastRow="0" w:firstColumn="1" w:lastColumn="0" w:noHBand="0" w:noVBand="1"/>
      </w:tblPr>
      <w:tblGrid>
        <w:gridCol w:w="1875"/>
        <w:gridCol w:w="2551"/>
        <w:gridCol w:w="5205"/>
      </w:tblGrid>
      <w:tr w:rsidR="00E165AA" w14:paraId="7207D685" w14:textId="77777777">
        <w:tc>
          <w:tcPr>
            <w:tcW w:w="1875" w:type="dxa"/>
          </w:tcPr>
          <w:p w14:paraId="7207D682" w14:textId="77777777" w:rsidR="00E165AA" w:rsidRDefault="00584227">
            <w:r>
              <w:t>Company</w:t>
            </w:r>
          </w:p>
        </w:tc>
        <w:tc>
          <w:tcPr>
            <w:tcW w:w="2551" w:type="dxa"/>
          </w:tcPr>
          <w:p w14:paraId="7207D683" w14:textId="77777777" w:rsidR="00E165AA" w:rsidRDefault="00584227">
            <w:pPr>
              <w:pStyle w:val="af3"/>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548" w:author="Nokia" w:date="2021-03-15T16:52:00Z">
              <w:r>
                <w:t>Nokia</w:t>
              </w:r>
            </w:ins>
          </w:p>
        </w:tc>
        <w:tc>
          <w:tcPr>
            <w:tcW w:w="2551" w:type="dxa"/>
          </w:tcPr>
          <w:p w14:paraId="7207D687" w14:textId="77777777" w:rsidR="00E165AA" w:rsidRDefault="00584227">
            <w:ins w:id="549" w:author="Nokia" w:date="2021-03-15T16:52:00Z">
              <w:r>
                <w:t>b)</w:t>
              </w:r>
            </w:ins>
          </w:p>
        </w:tc>
        <w:tc>
          <w:tcPr>
            <w:tcW w:w="5205" w:type="dxa"/>
          </w:tcPr>
          <w:p w14:paraId="7207D688" w14:textId="77777777" w:rsidR="00E165AA" w:rsidRDefault="00584227">
            <w:ins w:id="550" w:author="Nokia" w:date="2021-03-15T16:52:00Z">
              <w:r>
                <w:t>We should not allow for UE autonomous removal of the configuration (</w:t>
              </w:r>
              <w:proofErr w:type="gramStart"/>
              <w:r>
                <w:t>i.e.</w:t>
              </w:r>
              <w:proofErr w:type="gramEnd"/>
              <w:r>
                <w:t xml:space="preserve"> option c). Not clear when option a) happens. Is it about configuration or execution of CPAC? Seems it may 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551" w:author="Samsung" w:date="2021-03-16T00:09:00Z">
              <w:r>
                <w:lastRenderedPageBreak/>
                <w:t>Samsung</w:t>
              </w:r>
            </w:ins>
          </w:p>
        </w:tc>
        <w:tc>
          <w:tcPr>
            <w:tcW w:w="2551" w:type="dxa"/>
          </w:tcPr>
          <w:p w14:paraId="7207D68B" w14:textId="77777777" w:rsidR="00E165AA" w:rsidRDefault="00584227">
            <w:ins w:id="552" w:author="Samsung" w:date="2021-03-16T00:09:00Z">
              <w:r>
                <w:t>a)</w:t>
              </w:r>
            </w:ins>
          </w:p>
        </w:tc>
        <w:tc>
          <w:tcPr>
            <w:tcW w:w="5205" w:type="dxa"/>
          </w:tcPr>
          <w:p w14:paraId="7207D68C" w14:textId="77777777" w:rsidR="00E165AA" w:rsidRDefault="00584227">
            <w:pPr>
              <w:rPr>
                <w:ins w:id="553" w:author="Samsung" w:date="2021-03-16T00:09:00Z"/>
              </w:rPr>
            </w:pPr>
            <w:ins w:id="554" w:author="Samsung" w:date="2021-03-16T00:09:00Z">
              <w:r>
                <w:t>See previous</w:t>
              </w:r>
            </w:ins>
          </w:p>
          <w:p w14:paraId="7207D68D" w14:textId="77777777" w:rsidR="00E165AA" w:rsidRDefault="00584227">
            <w:pPr>
              <w:rPr>
                <w:ins w:id="555" w:author="Samsung" w:date="2021-03-16T00:09:00Z"/>
              </w:rPr>
            </w:pPr>
            <w:ins w:id="556" w:author="Samsung" w:date="2021-03-16T00:09:00Z">
              <w:r>
                <w:t>We think R17 CPAC is sufficiently complex already, so we prefer to avoid introducing additional complexity as in option b).</w:t>
              </w:r>
            </w:ins>
          </w:p>
          <w:p w14:paraId="7207D68E" w14:textId="77777777" w:rsidR="00E165AA" w:rsidRDefault="00584227">
            <w:ins w:id="557" w:author="Samsung" w:date="2021-03-16T00:09:00Z">
              <w:r>
                <w:t>We note that we also have to address several modification cases (</w:t>
              </w:r>
              <w:proofErr w:type="gramStart"/>
              <w:r>
                <w:t>e.g.</w:t>
              </w:r>
              <w:proofErr w:type="gramEnd"/>
              <w:r>
                <w:t xml:space="preserve">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w:t>
            </w:r>
            <w:proofErr w:type="spellStart"/>
            <w:r>
              <w:t>measConfig</w:t>
            </w:r>
            <w:proofErr w:type="spellEnd"/>
            <w:r>
              <w:t xml:space="preserve"> will anyway be deleted upon successful execution, as in CHO (and under other scenarios such as suspend, handover, etc.). </w:t>
            </w:r>
          </w:p>
          <w:p w14:paraId="7207D693" w14:textId="77777777" w:rsidR="00E165AA" w:rsidRDefault="00584227">
            <w:r>
              <w:t xml:space="preserve">The only thing we need is that the UE does not have to measure </w:t>
            </w:r>
            <w:proofErr w:type="spellStart"/>
            <w:r>
              <w:t>measId</w:t>
            </w:r>
            <w:proofErr w:type="spellEnd"/>
            <w:r>
              <w:t>(s) that are not linked in CPC by a candidate.</w:t>
            </w:r>
          </w:p>
        </w:tc>
      </w:tr>
      <w:tr w:rsidR="00E165AA" w14:paraId="7207D69A" w14:textId="77777777">
        <w:trPr>
          <w:ins w:id="558" w:author="Huawei" w:date="2021-03-22T17:12:00Z"/>
        </w:trPr>
        <w:tc>
          <w:tcPr>
            <w:tcW w:w="1875" w:type="dxa"/>
          </w:tcPr>
          <w:p w14:paraId="7207D695" w14:textId="77777777" w:rsidR="00E165AA" w:rsidRDefault="00584227">
            <w:pPr>
              <w:rPr>
                <w:ins w:id="559" w:author="Huawei" w:date="2021-03-22T17:12:00Z"/>
                <w:lang w:eastAsia="zh-CN"/>
              </w:rPr>
            </w:pPr>
            <w:ins w:id="560" w:author="Huawei" w:date="2021-03-22T17:12:00Z">
              <w:r>
                <w:rPr>
                  <w:rFonts w:hint="eastAsia"/>
                  <w:lang w:eastAsia="zh-CN"/>
                </w:rPr>
                <w:t>Hu</w:t>
              </w:r>
              <w:r>
                <w:rPr>
                  <w:lang w:eastAsia="zh-CN"/>
                </w:rPr>
                <w:t xml:space="preserve">awei, </w:t>
              </w:r>
              <w:proofErr w:type="spellStart"/>
              <w:r>
                <w:rPr>
                  <w:lang w:eastAsia="zh-CN"/>
                </w:rPr>
                <w:t>HiSilicon</w:t>
              </w:r>
              <w:proofErr w:type="spellEnd"/>
            </w:ins>
          </w:p>
        </w:tc>
        <w:tc>
          <w:tcPr>
            <w:tcW w:w="2551" w:type="dxa"/>
          </w:tcPr>
          <w:p w14:paraId="7207D696" w14:textId="77777777" w:rsidR="00E165AA" w:rsidRDefault="00584227">
            <w:pPr>
              <w:rPr>
                <w:ins w:id="561" w:author="Huawei" w:date="2021-03-22T17:12:00Z"/>
                <w:lang w:eastAsia="zh-CN"/>
              </w:rPr>
            </w:pPr>
            <w:ins w:id="562"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563" w:author="Huawei" w:date="2021-03-22T17:18:00Z"/>
                <w:lang w:eastAsia="zh-CN"/>
              </w:rPr>
            </w:pPr>
            <w:ins w:id="564" w:author="Huawei" w:date="2021-03-22T17:18:00Z">
              <w:r>
                <w:rPr>
                  <w:rFonts w:hint="eastAsia"/>
                  <w:lang w:eastAsia="zh-CN"/>
                </w:rPr>
                <w:t>A</w:t>
              </w:r>
              <w:r>
                <w:rPr>
                  <w:lang w:eastAsia="zh-CN"/>
                </w:rPr>
                <w:t xml:space="preserve">s commented for Q4, we do not see the need to </w:t>
              </w:r>
            </w:ins>
            <w:ins w:id="565" w:author="Huawei" w:date="2021-03-22T17:19:00Z">
              <w:r>
                <w:rPr>
                  <w:lang w:eastAsia="zh-CN"/>
                </w:rPr>
                <w:t xml:space="preserve">introduce some complex coordination in network side, </w:t>
              </w:r>
              <w:proofErr w:type="gramStart"/>
              <w:r>
                <w:rPr>
                  <w:lang w:eastAsia="zh-CN"/>
                </w:rPr>
                <w:t>i.e.</w:t>
              </w:r>
              <w:proofErr w:type="gramEnd"/>
              <w:r>
                <w:rPr>
                  <w:lang w:eastAsia="zh-CN"/>
                </w:rPr>
                <w:t xml:space="preserve"> b), which will also increase </w:t>
              </w:r>
            </w:ins>
            <w:ins w:id="566" w:author="Huawei" w:date="2021-03-22T17:20:00Z">
              <w:r>
                <w:rPr>
                  <w:lang w:eastAsia="zh-CN"/>
                </w:rPr>
                <w:t>extra</w:t>
              </w:r>
            </w:ins>
            <w:ins w:id="567" w:author="Huawei" w:date="2021-03-22T17:19:00Z">
              <w:r>
                <w:rPr>
                  <w:lang w:eastAsia="zh-CN"/>
                </w:rPr>
                <w:t xml:space="preserve"> delay of C</w:t>
              </w:r>
            </w:ins>
            <w:ins w:id="568" w:author="Huawei" w:date="2021-03-22T17:20:00Z">
              <w:r>
                <w:rPr>
                  <w:lang w:eastAsia="zh-CN"/>
                </w:rPr>
                <w:t xml:space="preserve">PC preparation. And for a) and c), they </w:t>
              </w:r>
              <w:proofErr w:type="gramStart"/>
              <w:r>
                <w:rPr>
                  <w:lang w:eastAsia="zh-CN"/>
                </w:rPr>
                <w:t>seems</w:t>
              </w:r>
              <w:proofErr w:type="gramEnd"/>
              <w:r>
                <w:rPr>
                  <w:lang w:eastAsia="zh-CN"/>
                </w:rPr>
                <w:t xml:space="preserve"> not work.</w:t>
              </w:r>
            </w:ins>
          </w:p>
          <w:p w14:paraId="7207D698" w14:textId="77777777" w:rsidR="00E165AA" w:rsidRDefault="00584227">
            <w:pPr>
              <w:rPr>
                <w:ins w:id="569" w:author="Huawei" w:date="2021-03-22T17:16:00Z"/>
                <w:lang w:eastAsia="zh-CN"/>
              </w:rPr>
            </w:pPr>
            <w:ins w:id="570" w:author="Huawei" w:date="2021-03-22T17:14:00Z">
              <w:r>
                <w:rPr>
                  <w:rFonts w:hint="eastAsia"/>
                  <w:lang w:eastAsia="zh-CN"/>
                </w:rPr>
                <w:t>F</w:t>
              </w:r>
              <w:r>
                <w:rPr>
                  <w:lang w:eastAsia="zh-CN"/>
                </w:rPr>
                <w:t>or</w:t>
              </w:r>
            </w:ins>
            <w:ins w:id="571" w:author="Huawei" w:date="2021-03-22T17:15:00Z">
              <w:r>
                <w:rPr>
                  <w:lang w:eastAsia="zh-CN"/>
                </w:rPr>
                <w:t xml:space="preserve"> a), we understand UE will anyway apply target </w:t>
              </w:r>
              <w:proofErr w:type="spellStart"/>
              <w:r>
                <w:rPr>
                  <w:lang w:eastAsia="zh-CN"/>
                </w:rPr>
                <w:t>PSCell</w:t>
              </w:r>
              <w:proofErr w:type="spellEnd"/>
              <w:r>
                <w:rPr>
                  <w:lang w:eastAsia="zh-CN"/>
                </w:rPr>
                <w:t xml:space="preserve"> configuration after CPC execution</w:t>
              </w:r>
            </w:ins>
            <w:ins w:id="572" w:author="Huawei" w:date="2021-03-22T17:16:00Z">
              <w:r>
                <w:rPr>
                  <w:lang w:eastAsia="zh-CN"/>
                </w:rPr>
                <w:t>.</w:t>
              </w:r>
            </w:ins>
          </w:p>
          <w:p w14:paraId="7207D699" w14:textId="77777777" w:rsidR="00E165AA" w:rsidRDefault="00584227">
            <w:pPr>
              <w:rPr>
                <w:ins w:id="573" w:author="Huawei" w:date="2021-03-22T17:12:00Z"/>
                <w:lang w:eastAsia="zh-CN"/>
              </w:rPr>
            </w:pPr>
            <w:ins w:id="574" w:author="Huawei" w:date="2021-03-22T17:17:00Z">
              <w:r>
                <w:rPr>
                  <w:lang w:eastAsia="zh-CN"/>
                </w:rPr>
                <w:t xml:space="preserve">For c), </w:t>
              </w:r>
            </w:ins>
            <w:ins w:id="575" w:author="Huawei" w:date="2021-03-22T17:56:00Z">
              <w:r>
                <w:rPr>
                  <w:lang w:eastAsia="zh-CN"/>
                </w:rPr>
                <w:t xml:space="preserve">UE should not just autonomously release all measurement IDs not linked to CPC </w:t>
              </w:r>
            </w:ins>
            <w:ins w:id="576" w:author="Huawei" w:date="2021-03-22T17:29:00Z">
              <w:r>
                <w:rPr>
                  <w:lang w:eastAsia="zh-CN"/>
                </w:rPr>
                <w:t xml:space="preserve">configuration, </w:t>
              </w:r>
            </w:ins>
            <w:ins w:id="577" w:author="Huawei" w:date="2021-03-22T17:56:00Z">
              <w:r>
                <w:rPr>
                  <w:lang w:eastAsia="zh-CN"/>
                </w:rPr>
                <w:t xml:space="preserve">because </w:t>
              </w:r>
            </w:ins>
            <w:ins w:id="578" w:author="Huawei" w:date="2021-03-22T17:29:00Z">
              <w:r>
                <w:rPr>
                  <w:lang w:eastAsia="zh-CN"/>
                </w:rPr>
                <w:t xml:space="preserve">they may be </w:t>
              </w:r>
            </w:ins>
            <w:ins w:id="579" w:author="Huawei" w:date="2021-03-22T17:55:00Z">
              <w:r>
                <w:rPr>
                  <w:lang w:eastAsia="zh-CN"/>
                </w:rPr>
                <w:t>used for non-conditional mobility management</w:t>
              </w:r>
            </w:ins>
            <w:ins w:id="580" w:author="Huawei" w:date="2021-03-22T17:56:00Z">
              <w:r>
                <w:rPr>
                  <w:lang w:eastAsia="zh-CN"/>
                </w:rPr>
                <w:t>.</w:t>
              </w:r>
            </w:ins>
            <w:ins w:id="581" w:author="Huawei" w:date="2021-03-22T17:55:00Z">
              <w:r>
                <w:rPr>
                  <w:lang w:eastAsia="zh-CN"/>
                </w:rPr>
                <w:t xml:space="preserve"> </w:t>
              </w:r>
            </w:ins>
          </w:p>
        </w:tc>
      </w:tr>
      <w:tr w:rsidR="00E165AA" w14:paraId="7207D69E" w14:textId="77777777">
        <w:trPr>
          <w:ins w:id="582" w:author="Lenovo" w:date="2021-03-23T10:47:00Z"/>
        </w:trPr>
        <w:tc>
          <w:tcPr>
            <w:tcW w:w="1875" w:type="dxa"/>
          </w:tcPr>
          <w:p w14:paraId="7207D69B" w14:textId="77777777" w:rsidR="00E165AA" w:rsidRDefault="00584227">
            <w:pPr>
              <w:rPr>
                <w:ins w:id="583" w:author="Lenovo" w:date="2021-03-23T10:47:00Z"/>
                <w:lang w:eastAsia="zh-CN"/>
              </w:rPr>
            </w:pPr>
            <w:ins w:id="584" w:author="Lenovo" w:date="2021-03-23T10:47:00Z">
              <w:r>
                <w:rPr>
                  <w:lang w:eastAsia="zh-CN"/>
                </w:rPr>
                <w:t>Lenovo and Motorola Mobility</w:t>
              </w:r>
            </w:ins>
          </w:p>
        </w:tc>
        <w:tc>
          <w:tcPr>
            <w:tcW w:w="2551" w:type="dxa"/>
          </w:tcPr>
          <w:p w14:paraId="7207D69C" w14:textId="77777777" w:rsidR="00E165AA" w:rsidRDefault="00584227">
            <w:pPr>
              <w:rPr>
                <w:ins w:id="585" w:author="Lenovo" w:date="2021-03-23T10:47:00Z"/>
                <w:lang w:eastAsia="zh-CN"/>
              </w:rPr>
            </w:pPr>
            <w:ins w:id="586" w:author="Lenovo" w:date="2021-03-23T10:55:00Z">
              <w:r>
                <w:rPr>
                  <w:lang w:eastAsia="zh-CN"/>
                </w:rPr>
                <w:t>a) with comment</w:t>
              </w:r>
            </w:ins>
          </w:p>
        </w:tc>
        <w:tc>
          <w:tcPr>
            <w:tcW w:w="5205" w:type="dxa"/>
          </w:tcPr>
          <w:p w14:paraId="7207D69D" w14:textId="77777777" w:rsidR="00E165AA" w:rsidRDefault="00584227">
            <w:pPr>
              <w:rPr>
                <w:ins w:id="587" w:author="Lenovo" w:date="2021-03-23T10:47:00Z"/>
                <w:lang w:eastAsia="zh-CN"/>
              </w:rPr>
            </w:pPr>
            <w:ins w:id="588" w:author="Lenovo" w:date="2021-03-23T10:47:00Z">
              <w:r>
                <w:rPr>
                  <w:lang w:eastAsia="zh-CN"/>
                </w:rPr>
                <w:t>Not sure how to interpret “</w:t>
              </w:r>
            </w:ins>
            <w:ins w:id="589" w:author="Lenovo" w:date="2021-03-23T10:48:00Z">
              <w:r>
                <w:rPr>
                  <w:lang w:eastAsia="zh-CN"/>
                </w:rPr>
                <w:t>unrequired measurement</w:t>
              </w:r>
            </w:ins>
            <w:ins w:id="590" w:author="Lenovo" w:date="2021-03-23T10:47:00Z">
              <w:r>
                <w:rPr>
                  <w:lang w:eastAsia="zh-CN"/>
                </w:rPr>
                <w:t>”</w:t>
              </w:r>
            </w:ins>
            <w:ins w:id="591" w:author="Lenovo" w:date="2021-03-23T10:48:00Z">
              <w:r>
                <w:rPr>
                  <w:lang w:eastAsia="zh-CN"/>
                </w:rPr>
                <w:t xml:space="preserve">, if it’s about </w:t>
              </w:r>
            </w:ins>
            <w:ins w:id="592" w:author="Lenovo" w:date="2021-03-23T10:51:00Z">
              <w:r>
                <w:rPr>
                  <w:lang w:eastAsia="zh-CN"/>
                </w:rPr>
                <w:t xml:space="preserve">telling the UE to stop some </w:t>
              </w:r>
            </w:ins>
            <w:ins w:id="593" w:author="Lenovo" w:date="2021-03-23T10:52:00Z">
              <w:r>
                <w:rPr>
                  <w:lang w:eastAsia="zh-CN"/>
                </w:rPr>
                <w:t>measurement</w:t>
              </w:r>
            </w:ins>
            <w:ins w:id="594" w:author="Lenovo" w:date="2021-03-23T10:53:00Z">
              <w:r>
                <w:rPr>
                  <w:lang w:eastAsia="zh-CN"/>
                </w:rPr>
                <w:t xml:space="preserve">s before CPC execution, then a) is probably needed. </w:t>
              </w:r>
            </w:ins>
          </w:p>
        </w:tc>
      </w:tr>
      <w:tr w:rsidR="00E165AA" w14:paraId="7207D6A3" w14:textId="77777777">
        <w:trPr>
          <w:ins w:id="595" w:author="Jialin Zou" w:date="2021-03-23T01:34:00Z"/>
        </w:trPr>
        <w:tc>
          <w:tcPr>
            <w:tcW w:w="1875" w:type="dxa"/>
          </w:tcPr>
          <w:p w14:paraId="7207D69F" w14:textId="77777777" w:rsidR="00E165AA" w:rsidRDefault="00584227">
            <w:pPr>
              <w:rPr>
                <w:ins w:id="596" w:author="Jialin Zou" w:date="2021-03-23T01:34:00Z"/>
                <w:lang w:eastAsia="zh-CN"/>
              </w:rPr>
            </w:pPr>
            <w:proofErr w:type="spellStart"/>
            <w:ins w:id="597" w:author="Jialin Zou" w:date="2021-03-23T01:34:00Z">
              <w:r>
                <w:t>Futurewei</w:t>
              </w:r>
              <w:proofErr w:type="spellEnd"/>
            </w:ins>
          </w:p>
        </w:tc>
        <w:tc>
          <w:tcPr>
            <w:tcW w:w="2551" w:type="dxa"/>
          </w:tcPr>
          <w:p w14:paraId="7207D6A0" w14:textId="77777777" w:rsidR="00E165AA" w:rsidRDefault="00584227">
            <w:pPr>
              <w:rPr>
                <w:ins w:id="598" w:author="Jialin Zou" w:date="2021-03-23T01:34:00Z"/>
                <w:lang w:eastAsia="zh-CN"/>
              </w:rPr>
            </w:pPr>
            <w:ins w:id="599" w:author="Jialin Zou" w:date="2021-03-23T01:34:00Z">
              <w:r>
                <w:t>c)</w:t>
              </w:r>
            </w:ins>
          </w:p>
        </w:tc>
        <w:tc>
          <w:tcPr>
            <w:tcW w:w="5205" w:type="dxa"/>
          </w:tcPr>
          <w:p w14:paraId="7207D6A1" w14:textId="77777777" w:rsidR="00E165AA" w:rsidRDefault="00584227">
            <w:pPr>
              <w:rPr>
                <w:ins w:id="600" w:author="Jialin Zou" w:date="2021-03-23T01:34:00Z"/>
              </w:rPr>
            </w:pPr>
            <w:ins w:id="601" w:author="Jialin Zou" w:date="2021-03-23T01:34:00Z">
              <w:r>
                <w:t xml:space="preserve">Have the similar view as Ericsson, the UE only conducts the measurement for the </w:t>
              </w:r>
              <w:proofErr w:type="spellStart"/>
              <w:r>
                <w:t>measID</w:t>
              </w:r>
              <w:proofErr w:type="spellEnd"/>
              <w:r>
                <w:t xml:space="preserve">(s) associated with the target (T-SN) configured CPC candidate(s). The UE does not perform the measurement for the CPC </w:t>
              </w:r>
              <w:proofErr w:type="spellStart"/>
              <w:r>
                <w:t>measID</w:t>
              </w:r>
              <w:proofErr w:type="spellEnd"/>
              <w:r>
                <w:t>(s) linked to cells not configured as the candidates.</w:t>
              </w:r>
            </w:ins>
          </w:p>
          <w:p w14:paraId="7207D6A2" w14:textId="77777777" w:rsidR="00E165AA" w:rsidRDefault="00584227">
            <w:pPr>
              <w:rPr>
                <w:ins w:id="602" w:author="Jialin Zou" w:date="2021-03-23T01:34:00Z"/>
                <w:lang w:eastAsia="zh-CN"/>
              </w:rPr>
            </w:pPr>
            <w:ins w:id="603"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604"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605" w:author="INTEL-Jaemin" w:date="2021-03-18T15:26:00Z">
              <w:r>
                <w:t xml:space="preserve">Agree with Ericsson. The UE can be specified not to perform measurements </w:t>
              </w:r>
            </w:ins>
            <w:ins w:id="606" w:author="INTEL-Jaemin" w:date="2021-03-18T15:27:00Z">
              <w:r>
                <w:t xml:space="preserve">that are </w:t>
              </w:r>
            </w:ins>
            <w:ins w:id="607" w:author="INTEL-Jaemin" w:date="2021-03-18T15:26:00Z">
              <w:r>
                <w:t xml:space="preserve">not linked with </w:t>
              </w:r>
            </w:ins>
            <w:ins w:id="608" w:author="INTEL-Jaemin" w:date="2021-03-18T15:27:00Z">
              <w:r>
                <w:t xml:space="preserve">any candidate </w:t>
              </w:r>
              <w:proofErr w:type="spellStart"/>
              <w:r>
                <w:t>PSCell</w:t>
              </w:r>
              <w:proofErr w:type="spellEnd"/>
              <w:r>
                <w:t xml:space="preserve"> configuration. </w:t>
              </w:r>
            </w:ins>
          </w:p>
        </w:tc>
      </w:tr>
      <w:tr w:rsidR="00E165AA" w14:paraId="7207D6AB" w14:textId="77777777">
        <w:trPr>
          <w:trHeight w:val="1178"/>
          <w:ins w:id="609" w:author="ZTE" w:date="2021-03-24T09:52:00Z"/>
        </w:trPr>
        <w:tc>
          <w:tcPr>
            <w:tcW w:w="1875" w:type="dxa"/>
          </w:tcPr>
          <w:p w14:paraId="7207D6A8" w14:textId="77777777" w:rsidR="00E165AA" w:rsidRDefault="00584227">
            <w:pPr>
              <w:rPr>
                <w:ins w:id="610" w:author="ZTE" w:date="2021-03-24T09:52:00Z"/>
                <w:lang w:val="en-US" w:eastAsia="zh-CN"/>
              </w:rPr>
            </w:pPr>
            <w:ins w:id="611" w:author="ZTE" w:date="2021-03-24T09:52:00Z">
              <w:r>
                <w:rPr>
                  <w:rFonts w:hint="eastAsia"/>
                  <w:lang w:val="en-US" w:eastAsia="zh-CN"/>
                </w:rPr>
                <w:t>ZTE</w:t>
              </w:r>
            </w:ins>
          </w:p>
        </w:tc>
        <w:tc>
          <w:tcPr>
            <w:tcW w:w="2551" w:type="dxa"/>
          </w:tcPr>
          <w:p w14:paraId="7207D6A9" w14:textId="77777777" w:rsidR="00E165AA" w:rsidRDefault="00584227">
            <w:pPr>
              <w:rPr>
                <w:ins w:id="612" w:author="ZTE" w:date="2021-03-24T09:52:00Z"/>
              </w:rPr>
            </w:pPr>
            <w:ins w:id="613"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614" w:author="ZTE" w:date="2021-03-24T09:52:00Z"/>
              </w:rPr>
            </w:pPr>
            <w:ins w:id="615" w:author="ZTE" w:date="2021-03-24T09:52:00Z">
              <w:r>
                <w:rPr>
                  <w:rFonts w:hint="eastAsia"/>
                  <w:lang w:val="en-US" w:eastAsia="zh-CN"/>
                </w:rPr>
                <w:t xml:space="preserve">It can be up to the </w:t>
              </w:r>
            </w:ins>
            <w:ins w:id="616" w:author="ZTE" w:date="2021-03-24T09:53:00Z">
              <w:r>
                <w:rPr>
                  <w:rFonts w:hint="eastAsia"/>
                  <w:lang w:val="en-US" w:eastAsia="zh-CN"/>
                </w:rPr>
                <w:t>NW</w:t>
              </w:r>
            </w:ins>
            <w:ins w:id="617" w:author="ZTE" w:date="2021-03-24T09:52:00Z">
              <w:r>
                <w:rPr>
                  <w:rFonts w:hint="eastAsia"/>
                  <w:lang w:val="en-US" w:eastAsia="zh-CN"/>
                </w:rPr>
                <w:t xml:space="preserve"> implementation, </w:t>
              </w:r>
              <w:proofErr w:type="gramStart"/>
              <w:r>
                <w:rPr>
                  <w:rFonts w:hint="eastAsia"/>
                  <w:lang w:val="en-US" w:eastAsia="zh-CN"/>
                </w:rPr>
                <w:t>e.g.</w:t>
              </w:r>
              <w:proofErr w:type="gramEnd"/>
              <w:r>
                <w:rPr>
                  <w:rFonts w:hint="eastAsia"/>
                  <w:lang w:val="en-US" w:eastAsia="zh-CN"/>
                </w:rPr>
                <w:t xml:space="preserve"> </w:t>
              </w:r>
            </w:ins>
            <w:ins w:id="618" w:author="ZTE" w:date="2021-03-24T09:53:00Z">
              <w:r>
                <w:rPr>
                  <w:rFonts w:hint="eastAsia"/>
                  <w:lang w:val="en-US" w:eastAsia="zh-CN"/>
                </w:rPr>
                <w:t xml:space="preserve">S-SN </w:t>
              </w:r>
            </w:ins>
            <w:ins w:id="619" w:author="ZTE" w:date="2021-03-24T09:52:00Z">
              <w:r>
                <w:rPr>
                  <w:rFonts w:hint="eastAsia"/>
                  <w:lang w:val="en-US" w:eastAsia="zh-CN"/>
                </w:rPr>
                <w:t>remove</w:t>
              </w:r>
            </w:ins>
            <w:ins w:id="620" w:author="ZTE" w:date="2021-03-24T09:53:00Z">
              <w:r>
                <w:rPr>
                  <w:rFonts w:hint="eastAsia"/>
                  <w:lang w:val="en-US" w:eastAsia="zh-CN"/>
                </w:rPr>
                <w:t>s</w:t>
              </w:r>
            </w:ins>
            <w:ins w:id="621"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622" w:author="Qualcomm" w:date="2021-03-25T16:03:00Z"/>
        </w:trPr>
        <w:tc>
          <w:tcPr>
            <w:tcW w:w="1875" w:type="dxa"/>
          </w:tcPr>
          <w:p w14:paraId="1888E3DE" w14:textId="77777777" w:rsidR="002E41D8" w:rsidRDefault="002E41D8" w:rsidP="00E4536D">
            <w:pPr>
              <w:rPr>
                <w:ins w:id="623" w:author="Qualcomm" w:date="2021-03-25T16:03:00Z"/>
              </w:rPr>
            </w:pPr>
            <w:ins w:id="624" w:author="Qualcomm" w:date="2021-03-25T16:03:00Z">
              <w:r>
                <w:t>Qualcomm</w:t>
              </w:r>
            </w:ins>
          </w:p>
        </w:tc>
        <w:tc>
          <w:tcPr>
            <w:tcW w:w="2551" w:type="dxa"/>
          </w:tcPr>
          <w:p w14:paraId="569A7903" w14:textId="77777777" w:rsidR="002E41D8" w:rsidRDefault="002E41D8" w:rsidP="00E4536D">
            <w:pPr>
              <w:rPr>
                <w:ins w:id="625" w:author="Qualcomm" w:date="2021-03-25T16:03:00Z"/>
              </w:rPr>
            </w:pPr>
            <w:ins w:id="626" w:author="Qualcomm" w:date="2021-03-25T16:03:00Z">
              <w:r>
                <w:t>Option b)</w:t>
              </w:r>
            </w:ins>
          </w:p>
        </w:tc>
        <w:tc>
          <w:tcPr>
            <w:tcW w:w="5205" w:type="dxa"/>
          </w:tcPr>
          <w:p w14:paraId="7F215F39" w14:textId="77777777" w:rsidR="002E41D8" w:rsidRDefault="002E41D8" w:rsidP="00E4536D">
            <w:pPr>
              <w:rPr>
                <w:ins w:id="627" w:author="Qualcomm" w:date="2021-03-25T16:03:00Z"/>
              </w:rPr>
            </w:pPr>
            <w:ins w:id="628" w:author="Qualcomm" w:date="2021-03-25T16:03:00Z">
              <w:r>
                <w:t xml:space="preserve">As mentioned in our response to Question 4, update of source SN configuration, i.e., Option b), based on prepared </w:t>
              </w:r>
              <w:proofErr w:type="spellStart"/>
              <w:r>
                <w:t>PSCells</w:t>
              </w:r>
              <w:proofErr w:type="spellEnd"/>
              <w:r>
                <w:t xml:space="preserve"> is needed in certain scenarios only.</w:t>
              </w:r>
            </w:ins>
          </w:p>
        </w:tc>
      </w:tr>
      <w:tr w:rsidR="00302C1B" w14:paraId="54E6335B" w14:textId="77777777" w:rsidTr="002E41D8">
        <w:trPr>
          <w:ins w:id="629" w:author="vivo-Chenli" w:date="2021-03-26T11:45:00Z"/>
        </w:trPr>
        <w:tc>
          <w:tcPr>
            <w:tcW w:w="1875" w:type="dxa"/>
          </w:tcPr>
          <w:p w14:paraId="666642A4" w14:textId="6492DC3C" w:rsidR="00302C1B" w:rsidRDefault="00302C1B" w:rsidP="00E4536D">
            <w:pPr>
              <w:rPr>
                <w:ins w:id="630" w:author="vivo-Chenli" w:date="2021-03-26T11:45:00Z"/>
                <w:lang w:eastAsia="zh-CN"/>
              </w:rPr>
            </w:pPr>
            <w:ins w:id="631"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632" w:author="vivo-Chenli" w:date="2021-03-26T11:45:00Z"/>
                <w:lang w:eastAsia="zh-CN"/>
              </w:rPr>
            </w:pPr>
          </w:p>
        </w:tc>
        <w:tc>
          <w:tcPr>
            <w:tcW w:w="5205" w:type="dxa"/>
          </w:tcPr>
          <w:p w14:paraId="2AECAE44" w14:textId="580F1AE5" w:rsidR="00302C1B" w:rsidRDefault="00302C1B" w:rsidP="00E4536D">
            <w:pPr>
              <w:rPr>
                <w:ins w:id="633" w:author="vivo-Chenli" w:date="2021-03-26T11:45:00Z"/>
                <w:lang w:eastAsia="zh-CN"/>
              </w:rPr>
            </w:pPr>
            <w:ins w:id="634" w:author="vivo-Chenli" w:date="2021-03-26T11:46:00Z">
              <w:r>
                <w:rPr>
                  <w:lang w:eastAsia="zh-CN"/>
                </w:rPr>
                <w:t xml:space="preserve">We assume the </w:t>
              </w:r>
              <w:proofErr w:type="spellStart"/>
              <w:r>
                <w:rPr>
                  <w:lang w:eastAsia="zh-CN"/>
                </w:rPr>
                <w:t>measConfig</w:t>
              </w:r>
              <w:proofErr w:type="spellEnd"/>
              <w:r>
                <w:rPr>
                  <w:lang w:eastAsia="zh-CN"/>
                </w:rPr>
                <w:t xml:space="preserve"> will be removed upon CPAC </w:t>
              </w:r>
            </w:ins>
            <w:ins w:id="635" w:author="vivo-Chenli" w:date="2021-03-26T11:47:00Z">
              <w:r>
                <w:rPr>
                  <w:lang w:eastAsia="zh-CN"/>
                </w:rPr>
                <w:t>completion. And network could update the con</w:t>
              </w:r>
            </w:ins>
            <w:ins w:id="636" w:author="vivo-Chenli" w:date="2021-03-26T11:48:00Z">
              <w:r>
                <w:rPr>
                  <w:lang w:eastAsia="zh-CN"/>
                </w:rPr>
                <w:t xml:space="preserve">figuration by removing the unrequired measurement configuration of the S-SN. Thus, we are not sure what’s more should be specified. </w:t>
              </w:r>
            </w:ins>
          </w:p>
        </w:tc>
      </w:tr>
    </w:tbl>
    <w:p w14:paraId="7207D6AC" w14:textId="77777777" w:rsidR="00E165AA" w:rsidRDefault="00E165AA"/>
    <w:p w14:paraId="7207D6AD" w14:textId="77777777" w:rsidR="00E165AA" w:rsidRDefault="00584227">
      <w:pPr>
        <w:rPr>
          <w:b/>
          <w:u w:val="single"/>
        </w:rPr>
      </w:pPr>
      <w:r>
        <w:rPr>
          <w:b/>
          <w:u w:val="single"/>
        </w:rPr>
        <w:lastRenderedPageBreak/>
        <w:t>Procedure details</w:t>
      </w:r>
    </w:p>
    <w:p w14:paraId="7207D6AE" w14:textId="77777777" w:rsidR="00E165AA" w:rsidRDefault="00584227">
      <w:pPr>
        <w:rPr>
          <w:b/>
          <w:i/>
        </w:rPr>
      </w:pPr>
      <w:r>
        <w:rPr>
          <w:b/>
          <w:i/>
        </w:rPr>
        <w:t xml:space="preserve">Issue 5: When to send </w:t>
      </w:r>
      <w:proofErr w:type="spellStart"/>
      <w:r>
        <w:rPr>
          <w:b/>
          <w:i/>
        </w:rPr>
        <w:t>SgNB</w:t>
      </w:r>
      <w:proofErr w:type="spellEnd"/>
      <w:r>
        <w:rPr>
          <w:b/>
          <w:i/>
        </w:rPr>
        <w:t xml:space="preserve"> Change Confirm message in response to </w:t>
      </w:r>
      <w:proofErr w:type="spellStart"/>
      <w:r>
        <w:rPr>
          <w:b/>
          <w:i/>
        </w:rPr>
        <w:t>SgNB</w:t>
      </w:r>
      <w:proofErr w:type="spellEnd"/>
      <w:r>
        <w:rPr>
          <w:b/>
          <w:i/>
        </w:rPr>
        <w:t xml:space="preserve">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rFonts w:ascii="Arial" w:eastAsia="MS Mincho" w:hAnsi="Arial"/>
          <w:b/>
          <w:bCs/>
          <w:szCs w:val="24"/>
          <w:lang w:eastAsia="en-GB"/>
        </w:rPr>
        <w:t>RRCReconfiguration</w:t>
      </w:r>
      <w:proofErr w:type="spellEnd"/>
      <w:r>
        <w:rPr>
          <w:rFonts w:ascii="Arial" w:eastAsia="MS Mincho" w:hAnsi="Arial"/>
          <w:b/>
          <w:bCs/>
          <w:szCs w:val="24"/>
          <w:lang w:eastAsia="en-GB"/>
        </w:rPr>
        <w:t xml:space="preserve"> provided by the candidate </w:t>
      </w:r>
      <w:proofErr w:type="spellStart"/>
      <w:r>
        <w:rPr>
          <w:rFonts w:ascii="Arial" w:eastAsia="MS Mincho" w:hAnsi="Arial"/>
          <w:b/>
          <w:bCs/>
          <w:szCs w:val="24"/>
          <w:lang w:eastAsia="en-GB"/>
        </w:rPr>
        <w:t>PSCell</w:t>
      </w:r>
      <w:proofErr w:type="spellEnd"/>
      <w:r>
        <w:rPr>
          <w:rFonts w:ascii="Arial" w:eastAsia="MS Mincho" w:hAnsi="Arial"/>
          <w:b/>
          <w:bCs/>
          <w:szCs w:val="24"/>
          <w:lang w:eastAsia="en-GB"/>
        </w:rPr>
        <w:t xml:space="preserve">(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denoted </w:t>
      </w:r>
      <w:proofErr w:type="spellStart"/>
      <w:r>
        <w:rPr>
          <w:rFonts w:eastAsia="Helvetica"/>
          <w:lang w:val="en-US"/>
        </w:rPr>
        <w:t>RRCReconfiguration</w:t>
      </w:r>
      <w:proofErr w:type="spellEnd"/>
      <w:r>
        <w:rPr>
          <w:rFonts w:eastAsia="Helvetica"/>
          <w:lang w:val="en-US"/>
        </w:rPr>
        <w:t xml:space="preserve">** in Figure 3)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637"/>
      <w:r>
        <w:rPr>
          <w:rFonts w:eastAsia="Helvetica"/>
          <w:lang w:val="en-US"/>
        </w:rPr>
        <w:t xml:space="preserve">The execution condition per candidate cell is provided by the Source SN in the conditional SN Change Required. </w:t>
      </w:r>
      <w:commentRangeEnd w:id="637"/>
      <w:r>
        <w:rPr>
          <w:rStyle w:val="af2"/>
        </w:rPr>
        <w:commentReference w:id="637"/>
      </w:r>
    </w:p>
    <w:p w14:paraId="7207D6B5" w14:textId="77777777" w:rsidR="00E165AA" w:rsidRDefault="00E165AA">
      <w:pPr>
        <w:spacing w:line="256" w:lineRule="auto"/>
        <w:rPr>
          <w:rFonts w:eastAsia="Helvetica"/>
          <w:lang w:val="en-US"/>
        </w:rPr>
      </w:pPr>
    </w:p>
    <w:p w14:paraId="7207D6B6" w14:textId="77777777" w:rsidR="00E165AA" w:rsidRDefault="00323E82">
      <w:pPr>
        <w:spacing w:line="256" w:lineRule="auto"/>
        <w:rPr>
          <w:rFonts w:eastAsia="Helvetica"/>
          <w:b/>
          <w:lang w:val="en-US"/>
        </w:rPr>
      </w:pPr>
      <w:r>
        <w:rPr>
          <w:noProof/>
        </w:rPr>
        <w:object w:dxaOrig="9645" w:dyaOrig="8070" w14:anchorId="14A4CCBB">
          <v:shape id="_x0000_i1026" type="#_x0000_t75" alt="" style="width:481.95pt;height:403.45pt;mso-width-percent:0;mso-height-percent:0;mso-width-percent:0;mso-height-percent:0" o:ole="">
            <v:imagedata r:id="rId19" o:title=""/>
          </v:shape>
          <o:OLEObject Type="Embed" ProgID="Visio.Drawing.11" ShapeID="_x0000_i1026" DrawAspect="Content" ObjectID="_1678275934" r:id="rId20"/>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lastRenderedPageBreak/>
        <w:t xml:space="preserve">Figure 3: Configuration of SN-initiated inter-SN CPC based on agreement. </w:t>
      </w:r>
    </w:p>
    <w:p w14:paraId="7207D6B8" w14:textId="77777777" w:rsidR="00E165AA" w:rsidRDefault="00584227">
      <w:pPr>
        <w:rPr>
          <w:bCs/>
          <w:lang w:val="en-US"/>
        </w:rPr>
      </w:pPr>
      <w:commentRangeStart w:id="638"/>
      <w:r>
        <w:rPr>
          <w:bCs/>
          <w:lang w:val="en-US"/>
        </w:rPr>
        <w:t xml:space="preserve">Figure 3 doesn’t show the </w:t>
      </w:r>
      <w:proofErr w:type="spellStart"/>
      <w:r>
        <w:rPr>
          <w:bCs/>
          <w:lang w:val="en-US"/>
        </w:rPr>
        <w:t>SgNB</w:t>
      </w:r>
      <w:proofErr w:type="spellEnd"/>
      <w:r>
        <w:rPr>
          <w:bCs/>
          <w:lang w:val="en-US"/>
        </w:rPr>
        <w:t xml:space="preserve"> Change Confirm message in response to </w:t>
      </w:r>
      <w:proofErr w:type="spellStart"/>
      <w:r>
        <w:rPr>
          <w:bCs/>
          <w:lang w:val="en-US"/>
        </w:rPr>
        <w:t>SgNB</w:t>
      </w:r>
      <w:proofErr w:type="spellEnd"/>
      <w:r>
        <w:rPr>
          <w:bCs/>
          <w:lang w:val="en-US"/>
        </w:rPr>
        <w:t xml:space="preserve"> Change required message in step 1. As per the legacy procedure, Reception of the </w:t>
      </w:r>
      <w:proofErr w:type="spellStart"/>
      <w:r>
        <w:rPr>
          <w:bCs/>
          <w:lang w:val="en-US"/>
        </w:rPr>
        <w:t>SgNB</w:t>
      </w:r>
      <w:proofErr w:type="spellEnd"/>
      <w:r>
        <w:rPr>
          <w:bCs/>
          <w:lang w:val="en-US"/>
        </w:rPr>
        <w:t xml:space="preserve"> Change Confirm message triggers the source SN to stop providing user data to the UE and, if applicable, to start data forwarding. For CPC, the source </w:t>
      </w:r>
      <w:proofErr w:type="spellStart"/>
      <w:r>
        <w:rPr>
          <w:bCs/>
          <w:lang w:val="en-US"/>
        </w:rPr>
        <w:t>SgNB</w:t>
      </w:r>
      <w:proofErr w:type="spellEnd"/>
      <w:r>
        <w:rPr>
          <w:bCs/>
          <w:lang w:val="en-US"/>
        </w:rPr>
        <w:t xml:space="preserve"> will only stop data transmission to the UE upon the CPC execution. </w:t>
      </w:r>
      <w:commentRangeEnd w:id="638"/>
      <w:r>
        <w:rPr>
          <w:rStyle w:val="af2"/>
        </w:rPr>
        <w:commentReference w:id="638"/>
      </w:r>
      <w:r>
        <w:rPr>
          <w:bCs/>
          <w:lang w:val="en-US"/>
        </w:rPr>
        <w:t xml:space="preserve">When to send </w:t>
      </w:r>
      <w:proofErr w:type="spellStart"/>
      <w:r>
        <w:rPr>
          <w:bCs/>
          <w:lang w:val="en-US"/>
        </w:rPr>
        <w:t>SgNB</w:t>
      </w:r>
      <w:proofErr w:type="spellEnd"/>
      <w:r>
        <w:rPr>
          <w:bCs/>
          <w:lang w:val="en-US"/>
        </w:rPr>
        <w:t xml:space="preserve"> Change Confirm message should be discussed for inter-SN CPC. There are three options to consider:</w:t>
      </w:r>
    </w:p>
    <w:p w14:paraId="7207D6B9" w14:textId="77777777" w:rsidR="00E165AA" w:rsidRDefault="00584227">
      <w:pPr>
        <w:rPr>
          <w:bCs/>
          <w:lang w:val="en-US"/>
        </w:rPr>
      </w:pPr>
      <w:r>
        <w:rPr>
          <w:bCs/>
          <w:lang w:val="en-US"/>
        </w:rPr>
        <w:t xml:space="preserve">Option 1: </w:t>
      </w:r>
      <w:proofErr w:type="spellStart"/>
      <w:r>
        <w:rPr>
          <w:bCs/>
          <w:lang w:val="en-US"/>
        </w:rPr>
        <w:t>SgNB</w:t>
      </w:r>
      <w:proofErr w:type="spellEnd"/>
      <w:r>
        <w:rPr>
          <w:bCs/>
          <w:lang w:val="en-US"/>
        </w:rPr>
        <w:t xml:space="preserve"> Change Confirm message is transmitted after CPC execution. This option follows the steps used in conventional SN initiated inter-SN </w:t>
      </w:r>
      <w:proofErr w:type="spellStart"/>
      <w:r>
        <w:rPr>
          <w:bCs/>
          <w:lang w:val="en-US"/>
        </w:rPr>
        <w:t>PSCell</w:t>
      </w:r>
      <w:proofErr w:type="spellEnd"/>
      <w:r>
        <w:rPr>
          <w:bCs/>
          <w:lang w:val="en-US"/>
        </w:rPr>
        <w:t xml:space="preserve"> change procedure. Reception of the </w:t>
      </w:r>
      <w:proofErr w:type="spellStart"/>
      <w:r>
        <w:rPr>
          <w:bCs/>
          <w:lang w:val="en-US"/>
        </w:rPr>
        <w:t>SgNB</w:t>
      </w:r>
      <w:proofErr w:type="spellEnd"/>
      <w:r>
        <w:rPr>
          <w:bCs/>
          <w:lang w:val="en-US"/>
        </w:rPr>
        <w:t xml:space="preserve"> Change Confirmation message triggers the source SN to stop data transmission to the UE.  </w:t>
      </w:r>
    </w:p>
    <w:p w14:paraId="7207D6BA" w14:textId="77777777" w:rsidR="00E165AA" w:rsidRDefault="00584227">
      <w:pPr>
        <w:rPr>
          <w:bCs/>
          <w:lang w:val="en-US"/>
        </w:rPr>
      </w:pPr>
      <w:r>
        <w:rPr>
          <w:bCs/>
          <w:lang w:val="en-US"/>
        </w:rPr>
        <w:t xml:space="preserve">Option 2: </w:t>
      </w:r>
      <w:proofErr w:type="spellStart"/>
      <w:r>
        <w:rPr>
          <w:bCs/>
          <w:lang w:val="en-US"/>
        </w:rPr>
        <w:t>SgNB</w:t>
      </w:r>
      <w:proofErr w:type="spellEnd"/>
      <w:r>
        <w:rPr>
          <w:bCs/>
          <w:lang w:val="en-US"/>
        </w:rPr>
        <w:t xml:space="preserve"> Change Confirm message is transmitted after step 5. In this option,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639"/>
      <w:commentRangeStart w:id="640"/>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639"/>
      <w:r>
        <w:rPr>
          <w:rStyle w:val="af2"/>
        </w:rPr>
        <w:commentReference w:id="639"/>
      </w:r>
      <w:commentRangeEnd w:id="640"/>
      <w:r>
        <w:rPr>
          <w:rStyle w:val="af2"/>
        </w:rPr>
        <w:commentReference w:id="640"/>
      </w:r>
      <w:r>
        <w:rPr>
          <w:bCs/>
          <w:lang w:val="en-US"/>
        </w:rPr>
        <w:t xml:space="preserve">. </w:t>
      </w:r>
      <w:proofErr w:type="gramStart"/>
      <w:r>
        <w:rPr>
          <w:bCs/>
          <w:lang w:val="en-US"/>
        </w:rPr>
        <w:t>Also</w:t>
      </w:r>
      <w:proofErr w:type="gramEnd"/>
      <w:r>
        <w:rPr>
          <w:bCs/>
          <w:lang w:val="en-US"/>
        </w:rPr>
        <w:t xml:space="preserve">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w:t>
      </w:r>
      <w:proofErr w:type="spellStart"/>
      <w:r>
        <w:rPr>
          <w:bCs/>
          <w:lang w:val="en-US"/>
        </w:rPr>
        <w:t>SgNB</w:t>
      </w:r>
      <w:proofErr w:type="spellEnd"/>
      <w:r>
        <w:rPr>
          <w:bCs/>
          <w:lang w:val="en-US"/>
        </w:rPr>
        <w:t xml:space="preserve"> Change Confirm message is transmitted after step 3. Similar to option 2, the reception of </w:t>
      </w:r>
      <w:proofErr w:type="spellStart"/>
      <w:r>
        <w:rPr>
          <w:bCs/>
          <w:lang w:val="en-US"/>
        </w:rPr>
        <w:t>SgNB</w:t>
      </w:r>
      <w:proofErr w:type="spellEnd"/>
      <w:r>
        <w:rPr>
          <w:bCs/>
          <w:lang w:val="en-US"/>
        </w:rPr>
        <w:t xml:space="preserve"> Change Confirmation message does not trigger the source SN to stop data transmission to the UE. </w:t>
      </w:r>
      <w:commentRangeStart w:id="641"/>
      <w:commentRangeStart w:id="642"/>
      <w:r>
        <w:rPr>
          <w:bCs/>
          <w:lang w:val="en-US"/>
        </w:rPr>
        <w:t xml:space="preserve">Therefore, a new indication should be added in </w:t>
      </w:r>
      <w:proofErr w:type="spellStart"/>
      <w:r>
        <w:rPr>
          <w:bCs/>
          <w:lang w:val="en-US"/>
        </w:rPr>
        <w:t>SgNB</w:t>
      </w:r>
      <w:proofErr w:type="spellEnd"/>
      <w:r>
        <w:rPr>
          <w:bCs/>
          <w:lang w:val="en-US"/>
        </w:rPr>
        <w:t xml:space="preserve"> Change Confirmation message to indicate that data transmission to the UE should not be stopped.</w:t>
      </w:r>
      <w:commentRangeEnd w:id="641"/>
      <w:r>
        <w:rPr>
          <w:rStyle w:val="af2"/>
        </w:rPr>
        <w:commentReference w:id="641"/>
      </w:r>
      <w:commentRangeEnd w:id="642"/>
      <w:r>
        <w:rPr>
          <w:rStyle w:val="af2"/>
        </w:rPr>
        <w:commentReference w:id="642"/>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t xml:space="preserve">Question 6: Companies are requested to comment on which option is acceptable for transmitting </w:t>
      </w:r>
      <w:proofErr w:type="spellStart"/>
      <w:r>
        <w:rPr>
          <w:b/>
        </w:rPr>
        <w:t>SgNB</w:t>
      </w:r>
      <w:proofErr w:type="spellEnd"/>
      <w:r>
        <w:rPr>
          <w:b/>
        </w:rPr>
        <w:t xml:space="preserve"> Change Confirm message in response to SN Change Required in Step 1. </w:t>
      </w:r>
    </w:p>
    <w:tbl>
      <w:tblPr>
        <w:tblStyle w:val="af"/>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af3"/>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643" w:author="Nokia" w:date="2021-03-15T17:01:00Z">
              <w:r>
                <w:t>Nokia</w:t>
              </w:r>
            </w:ins>
          </w:p>
        </w:tc>
        <w:tc>
          <w:tcPr>
            <w:tcW w:w="2546" w:type="dxa"/>
          </w:tcPr>
          <w:p w14:paraId="7207D6C2" w14:textId="77777777" w:rsidR="00E165AA" w:rsidRDefault="00584227">
            <w:ins w:id="644" w:author="Nokia" w:date="2021-03-15T17:01:00Z">
              <w:r>
                <w:t>Op</w:t>
              </w:r>
            </w:ins>
            <w:ins w:id="645" w:author="Nokia" w:date="2021-03-15T17:02:00Z">
              <w:r>
                <w:t xml:space="preserve">tion 2, </w:t>
              </w:r>
            </w:ins>
            <w:ins w:id="646" w:author="Nokia" w:date="2021-03-15T17:15:00Z">
              <w:r>
                <w:t>O</w:t>
              </w:r>
            </w:ins>
            <w:ins w:id="647" w:author="Nokia" w:date="2021-03-15T17:02:00Z">
              <w:r>
                <w:t>ption 3</w:t>
              </w:r>
            </w:ins>
          </w:p>
        </w:tc>
        <w:tc>
          <w:tcPr>
            <w:tcW w:w="5219" w:type="dxa"/>
          </w:tcPr>
          <w:p w14:paraId="7207D6C3" w14:textId="77777777" w:rsidR="00E165AA" w:rsidRDefault="00584227">
            <w:pPr>
              <w:rPr>
                <w:ins w:id="648" w:author="Nokia" w:date="2021-03-15T17:01:00Z"/>
              </w:rPr>
            </w:pPr>
            <w:ins w:id="649"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7207D6C4" w14:textId="77777777" w:rsidR="00E165AA" w:rsidRDefault="00584227">
            <w:ins w:id="650"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651" w:author="Samsung" w:date="2021-03-16T00:09:00Z">
              <w:r>
                <w:t>Samsung</w:t>
              </w:r>
            </w:ins>
          </w:p>
        </w:tc>
        <w:tc>
          <w:tcPr>
            <w:tcW w:w="2546" w:type="dxa"/>
          </w:tcPr>
          <w:p w14:paraId="7207D6C7" w14:textId="77777777" w:rsidR="00E165AA" w:rsidRDefault="00584227">
            <w:pPr>
              <w:pStyle w:val="af3"/>
              <w:numPr>
                <w:ilvl w:val="0"/>
                <w:numId w:val="5"/>
              </w:numPr>
              <w:pPrChange w:id="652" w:author="Samsung" w:date="2021-03-16T00:10:00Z">
                <w:pPr/>
              </w:pPrChange>
            </w:pPr>
            <w:ins w:id="653" w:author="Samsung" w:date="2021-03-16T00:09:00Z">
              <w:r>
                <w:t>but</w:t>
              </w:r>
            </w:ins>
          </w:p>
        </w:tc>
        <w:tc>
          <w:tcPr>
            <w:tcW w:w="5219" w:type="dxa"/>
          </w:tcPr>
          <w:p w14:paraId="7207D6C8" w14:textId="77777777" w:rsidR="00E165AA" w:rsidRDefault="00584227">
            <w:pPr>
              <w:rPr>
                <w:ins w:id="654" w:author="Samsung" w:date="2021-03-16T00:09:00Z"/>
              </w:rPr>
            </w:pPr>
            <w:ins w:id="655" w:author="Samsung" w:date="2021-03-16T00:09:00Z">
              <w:r>
                <w:t xml:space="preserve">We see no real need to do something different compared to conventional SN initiated inter-SN </w:t>
              </w:r>
              <w:proofErr w:type="spellStart"/>
              <w:r>
                <w:t>PSCell</w:t>
              </w:r>
              <w:proofErr w:type="spellEnd"/>
              <w:r>
                <w:t xml:space="preserve"> change.</w:t>
              </w:r>
            </w:ins>
          </w:p>
          <w:p w14:paraId="7207D6C9" w14:textId="77777777" w:rsidR="00E165AA" w:rsidRDefault="00584227">
            <w:ins w:id="656"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w:t>
            </w:r>
            <w:proofErr w:type="spellStart"/>
            <w:r>
              <w:t>MeasConfig</w:t>
            </w:r>
            <w:proofErr w:type="spellEnd"/>
            <w:r>
              <w:t xml:space="preserve"> and the execution conditions, and the T-SN candidate accepts all requested candidate cells and/or frequencies (depending how S-SN sets the conditions, if per cell and/or frequency). </w:t>
            </w:r>
          </w:p>
          <w:p w14:paraId="7207D6CE" w14:textId="77777777" w:rsidR="00E165AA" w:rsidRDefault="00584227">
            <w:r>
              <w:t xml:space="preserve">That means the MN can first configure the UE with CPC to then receive the </w:t>
            </w:r>
            <w:proofErr w:type="spellStart"/>
            <w:r>
              <w:t>RRCReconfigurationComplete</w:t>
            </w:r>
            <w:proofErr w:type="spellEnd"/>
            <w:r>
              <w:t xml:space="preserve"> including an SCG </w:t>
            </w:r>
            <w:proofErr w:type="spellStart"/>
            <w:r>
              <w:t>RRCReconfigurationComplete</w:t>
            </w:r>
            <w:proofErr w:type="spellEnd"/>
            <w:r>
              <w:t xml:space="preserve"> to be provided to the S-SN in the SN Change Confirm. There is no need to indicate that </w:t>
            </w:r>
            <w:r>
              <w:lastRenderedPageBreak/>
              <w:t>data transmission is NOT stopped, the S-SN is aware this is for CPC and not legacy.</w:t>
            </w:r>
          </w:p>
          <w:p w14:paraId="7207D6CF" w14:textId="77777777" w:rsidR="00E165AA" w:rsidRDefault="00584227">
            <w:r>
              <w:t xml:space="preserve">Option 3) should also be supported in case the S-SN can include in the SN Change Required for CPC the SCG </w:t>
            </w:r>
            <w:proofErr w:type="spellStart"/>
            <w:r>
              <w:t>MeasConfig</w:t>
            </w:r>
            <w:proofErr w:type="spellEnd"/>
            <w:r>
              <w:t xml:space="preserve"> and the execution conditions, and the T-SN candidate does NOT accept all requested candidate cells and/or frequencies (depending how S-SN sets the conditions, if per cell and/or frequency). In that case the MN incudes accepted candidates in the SN Change Confirm to the S-SN before it re-configures the UE (to avoid double RRC signalling), so the S-SN triggers an SN Modification Required with the updated SCG </w:t>
            </w:r>
            <w:proofErr w:type="spellStart"/>
            <w:r>
              <w:t>measConfig</w:t>
            </w:r>
            <w:proofErr w:type="spellEnd"/>
            <w:r>
              <w:t xml:space="preserve"> and execution conditions. Upon reception, the MN generates CPC, configures the UE, receives an </w:t>
            </w:r>
            <w:proofErr w:type="spellStart"/>
            <w:r>
              <w:t>RRCReconfigurationComplete</w:t>
            </w:r>
            <w:proofErr w:type="spellEnd"/>
            <w:r>
              <w:t xml:space="preserve"> </w:t>
            </w:r>
            <w:proofErr w:type="gramStart"/>
            <w:r>
              <w:t>including  an</w:t>
            </w:r>
            <w:proofErr w:type="gramEnd"/>
            <w:r>
              <w:t xml:space="preserve"> SCG </w:t>
            </w:r>
            <w:proofErr w:type="spellStart"/>
            <w:r>
              <w:t>RRCReconfigurationComplete</w:t>
            </w:r>
            <w:proofErr w:type="spellEnd"/>
            <w:r>
              <w:t xml:space="preserv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657" w:author="Huawei" w:date="2021-03-22T18:04:00Z"/>
        </w:trPr>
        <w:tc>
          <w:tcPr>
            <w:tcW w:w="1866" w:type="dxa"/>
          </w:tcPr>
          <w:p w14:paraId="7207D6D7" w14:textId="77777777" w:rsidR="00E165AA" w:rsidRDefault="00584227">
            <w:pPr>
              <w:rPr>
                <w:ins w:id="658" w:author="Huawei" w:date="2021-03-22T18:04:00Z"/>
                <w:lang w:eastAsia="zh-CN"/>
              </w:rPr>
            </w:pPr>
            <w:ins w:id="659" w:author="Huawei" w:date="2021-03-22T18:04:00Z">
              <w:r>
                <w:rPr>
                  <w:rFonts w:hint="eastAsia"/>
                  <w:lang w:eastAsia="zh-CN"/>
                </w:rPr>
                <w:lastRenderedPageBreak/>
                <w:t>Hu</w:t>
              </w:r>
              <w:r>
                <w:rPr>
                  <w:lang w:eastAsia="zh-CN"/>
                </w:rPr>
                <w:t xml:space="preserve">awei, </w:t>
              </w:r>
              <w:proofErr w:type="spellStart"/>
              <w:r>
                <w:rPr>
                  <w:lang w:eastAsia="zh-CN"/>
                </w:rPr>
                <w:t>HiSilicon</w:t>
              </w:r>
              <w:proofErr w:type="spellEnd"/>
            </w:ins>
          </w:p>
        </w:tc>
        <w:tc>
          <w:tcPr>
            <w:tcW w:w="2546" w:type="dxa"/>
          </w:tcPr>
          <w:p w14:paraId="7207D6D8" w14:textId="77777777" w:rsidR="00E165AA" w:rsidRDefault="00584227">
            <w:pPr>
              <w:rPr>
                <w:ins w:id="660" w:author="Huawei" w:date="2021-03-22T18:04:00Z"/>
                <w:lang w:eastAsia="zh-CN"/>
              </w:rPr>
            </w:pPr>
            <w:ins w:id="661" w:author="Huawei" w:date="2021-03-22T18:50:00Z">
              <w:r>
                <w:rPr>
                  <w:lang w:eastAsia="zh-CN"/>
                </w:rPr>
                <w:t>Option</w:t>
              </w:r>
            </w:ins>
            <w:ins w:id="662" w:author="Huawei" w:date="2021-03-22T18:51:00Z">
              <w:r>
                <w:rPr>
                  <w:lang w:eastAsia="zh-CN"/>
                </w:rPr>
                <w:t>2</w:t>
              </w:r>
            </w:ins>
          </w:p>
        </w:tc>
        <w:tc>
          <w:tcPr>
            <w:tcW w:w="5219" w:type="dxa"/>
          </w:tcPr>
          <w:p w14:paraId="7207D6D9" w14:textId="77777777" w:rsidR="00E165AA" w:rsidRDefault="00584227">
            <w:pPr>
              <w:rPr>
                <w:ins w:id="663" w:author="Huawei" w:date="2021-03-22T18:04:00Z"/>
                <w:lang w:eastAsia="zh-CN"/>
              </w:rPr>
            </w:pPr>
            <w:ins w:id="664" w:author="Huawei" w:date="2021-03-22T18:44:00Z">
              <w:r>
                <w:rPr>
                  <w:lang w:eastAsia="zh-CN"/>
                </w:rPr>
                <w:t>F</w:t>
              </w:r>
            </w:ins>
            <w:ins w:id="665" w:author="Huawei" w:date="2021-03-22T18:37:00Z">
              <w:r>
                <w:rPr>
                  <w:lang w:eastAsia="zh-CN"/>
                </w:rPr>
                <w:t xml:space="preserve">rom RAN3 perspective, SN change </w:t>
              </w:r>
            </w:ins>
            <w:ins w:id="666" w:author="Huawei" w:date="2021-03-22T18:38:00Z">
              <w:r>
                <w:rPr>
                  <w:lang w:eastAsia="zh-CN"/>
                </w:rPr>
                <w:t xml:space="preserve">is </w:t>
              </w:r>
            </w:ins>
            <w:ins w:id="667" w:author="Huawei" w:date="2021-03-22T18:39:00Z">
              <w:r>
                <w:rPr>
                  <w:lang w:eastAsia="zh-CN"/>
                </w:rPr>
                <w:t xml:space="preserve">a </w:t>
              </w:r>
            </w:ins>
            <w:ins w:id="668" w:author="Huawei" w:date="2021-03-22T18:38:00Z">
              <w:r>
                <w:rPr>
                  <w:lang w:eastAsia="zh-CN"/>
                </w:rPr>
                <w:t xml:space="preserve">class1 procedure, there should </w:t>
              </w:r>
            </w:ins>
            <w:ins w:id="669" w:author="Huawei" w:date="2021-03-22T18:39:00Z">
              <w:r>
                <w:rPr>
                  <w:lang w:eastAsia="zh-CN"/>
                </w:rPr>
                <w:t xml:space="preserve">be </w:t>
              </w:r>
            </w:ins>
            <w:ins w:id="670" w:author="Huawei" w:date="2021-03-22T18:38:00Z">
              <w:r>
                <w:rPr>
                  <w:lang w:eastAsia="zh-CN"/>
                </w:rPr>
                <w:t>a confirm message within certain time period, otherwise</w:t>
              </w:r>
            </w:ins>
            <w:ins w:id="671" w:author="Huawei" w:date="2021-03-22T18:39:00Z">
              <w:r>
                <w:rPr>
                  <w:lang w:eastAsia="zh-CN"/>
                </w:rPr>
                <w:t xml:space="preserve"> the S-SN would consider it as a failure case, so option 1 is not suitable.</w:t>
              </w:r>
            </w:ins>
            <w:ins w:id="672" w:author="Huawei" w:date="2021-03-22T18:40:00Z">
              <w:r>
                <w:rPr>
                  <w:lang w:eastAsia="zh-CN"/>
                </w:rPr>
                <w:t xml:space="preserve"> </w:t>
              </w:r>
            </w:ins>
            <w:ins w:id="673" w:author="Huawei" w:date="2021-03-22T18:46:00Z">
              <w:r>
                <w:rPr>
                  <w:lang w:eastAsia="zh-CN"/>
                </w:rPr>
                <w:t xml:space="preserve">Between option 2 and option3, </w:t>
              </w:r>
            </w:ins>
            <w:ins w:id="674" w:author="Huawei" w:date="2021-03-23T09:13:00Z">
              <w:r>
                <w:rPr>
                  <w:lang w:eastAsia="zh-CN"/>
                </w:rPr>
                <w:t xml:space="preserve">since </w:t>
              </w:r>
            </w:ins>
            <w:ins w:id="675" w:author="Huawei" w:date="2021-03-23T09:14:00Z">
              <w:r>
                <w:rPr>
                  <w:lang w:eastAsia="zh-CN"/>
                </w:rPr>
                <w:t xml:space="preserve">S-SN may include non-conditional reconfiguration in step 3, then option2 is </w:t>
              </w:r>
            </w:ins>
            <w:ins w:id="676" w:author="Huawei" w:date="2021-03-23T09:15:00Z">
              <w:r>
                <w:rPr>
                  <w:lang w:eastAsia="zh-CN"/>
                </w:rPr>
                <w:t>preferred so that the non-conditional reconfiguration complete message to S-SN can be included in step 5a.</w:t>
              </w:r>
            </w:ins>
            <w:ins w:id="677" w:author="Huawei" w:date="2021-03-23T09:16:00Z">
              <w:r>
                <w:rPr>
                  <w:lang w:eastAsia="zh-CN"/>
                </w:rPr>
                <w:t xml:space="preserve"> </w:t>
              </w:r>
            </w:ins>
            <w:ins w:id="678" w:author="Huawei" w:date="2021-03-23T09:17:00Z">
              <w:r>
                <w:rPr>
                  <w:lang w:eastAsia="zh-CN"/>
                </w:rPr>
                <w:t>Should also check with RAN</w:t>
              </w:r>
            </w:ins>
            <w:ins w:id="679" w:author="Huawei" w:date="2021-03-23T09:18:00Z">
              <w:r>
                <w:rPr>
                  <w:lang w:eastAsia="zh-CN"/>
                </w:rPr>
                <w:t>3.</w:t>
              </w:r>
            </w:ins>
          </w:p>
        </w:tc>
      </w:tr>
      <w:tr w:rsidR="00E165AA" w14:paraId="7207D6DF" w14:textId="77777777">
        <w:trPr>
          <w:ins w:id="680" w:author="Lenovo" w:date="2021-03-23T10:56:00Z"/>
        </w:trPr>
        <w:tc>
          <w:tcPr>
            <w:tcW w:w="1866" w:type="dxa"/>
          </w:tcPr>
          <w:p w14:paraId="7207D6DB" w14:textId="77777777" w:rsidR="00E165AA" w:rsidRDefault="00584227">
            <w:pPr>
              <w:rPr>
                <w:ins w:id="681" w:author="Lenovo" w:date="2021-03-23T10:56:00Z"/>
                <w:lang w:eastAsia="zh-CN"/>
              </w:rPr>
            </w:pPr>
            <w:ins w:id="682" w:author="Lenovo" w:date="2021-03-23T10:56:00Z">
              <w:r>
                <w:t>Lenovo and Motorola Mobility</w:t>
              </w:r>
            </w:ins>
          </w:p>
        </w:tc>
        <w:tc>
          <w:tcPr>
            <w:tcW w:w="2546" w:type="dxa"/>
          </w:tcPr>
          <w:p w14:paraId="7207D6DC" w14:textId="77777777" w:rsidR="00E165AA" w:rsidRDefault="00584227">
            <w:pPr>
              <w:rPr>
                <w:ins w:id="683" w:author="Lenovo" w:date="2021-03-23T10:56:00Z"/>
                <w:lang w:eastAsia="zh-CN"/>
              </w:rPr>
            </w:pPr>
            <w:ins w:id="684" w:author="Lenovo" w:date="2021-03-23T10:56:00Z">
              <w:r>
                <w:t xml:space="preserve">Option 2) </w:t>
              </w:r>
            </w:ins>
          </w:p>
        </w:tc>
        <w:tc>
          <w:tcPr>
            <w:tcW w:w="5219" w:type="dxa"/>
          </w:tcPr>
          <w:p w14:paraId="7207D6DD" w14:textId="77777777" w:rsidR="00E165AA" w:rsidRDefault="00584227">
            <w:pPr>
              <w:rPr>
                <w:ins w:id="685" w:author="Lenovo" w:date="2021-03-23T10:56:00Z"/>
              </w:rPr>
            </w:pPr>
            <w:ins w:id="686" w:author="Lenovo" w:date="2021-03-23T10:56:00Z">
              <w:r>
                <w:t xml:space="preserve">First of all, we believe it is needed to inform S-SN about the prepared </w:t>
              </w:r>
              <w:proofErr w:type="spellStart"/>
              <w:r>
                <w:t>PSCells</w:t>
              </w:r>
              <w:proofErr w:type="spellEnd"/>
              <w:r>
                <w:t xml:space="preserve"> before CPC execution and it can be done via SN change confirm message. Option2 or Option 3.</w:t>
              </w:r>
            </w:ins>
          </w:p>
          <w:p w14:paraId="7207D6DE" w14:textId="77777777" w:rsidR="00E165AA" w:rsidRDefault="00584227">
            <w:pPr>
              <w:rPr>
                <w:ins w:id="687" w:author="Lenovo" w:date="2021-03-23T10:56:00Z"/>
                <w:lang w:eastAsia="zh-CN"/>
              </w:rPr>
            </w:pPr>
            <w:ins w:id="688"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689" w:author="Jialin Zou" w:date="2021-03-23T01:35:00Z"/>
        </w:trPr>
        <w:tc>
          <w:tcPr>
            <w:tcW w:w="1866" w:type="dxa"/>
          </w:tcPr>
          <w:p w14:paraId="7207D6E0" w14:textId="77777777" w:rsidR="00E165AA" w:rsidRDefault="00584227">
            <w:pPr>
              <w:rPr>
                <w:ins w:id="690" w:author="Jialin Zou" w:date="2021-03-23T01:35:00Z"/>
              </w:rPr>
            </w:pPr>
            <w:proofErr w:type="spellStart"/>
            <w:ins w:id="691" w:author="Jialin Zou" w:date="2021-03-23T01:35:00Z">
              <w:r>
                <w:t>Futurewei</w:t>
              </w:r>
              <w:proofErr w:type="spellEnd"/>
            </w:ins>
          </w:p>
        </w:tc>
        <w:tc>
          <w:tcPr>
            <w:tcW w:w="2546" w:type="dxa"/>
          </w:tcPr>
          <w:p w14:paraId="7207D6E1" w14:textId="77777777" w:rsidR="00E165AA" w:rsidRDefault="00584227">
            <w:pPr>
              <w:rPr>
                <w:ins w:id="692" w:author="Jialin Zou" w:date="2021-03-23T01:35:00Z"/>
              </w:rPr>
            </w:pPr>
            <w:ins w:id="693" w:author="Jialin Zou" w:date="2021-03-23T01:35:00Z">
              <w:r>
                <w:t>Option 2 and Option 2/3</w:t>
              </w:r>
            </w:ins>
          </w:p>
        </w:tc>
        <w:tc>
          <w:tcPr>
            <w:tcW w:w="5219" w:type="dxa"/>
          </w:tcPr>
          <w:p w14:paraId="7207D6E2" w14:textId="77777777" w:rsidR="00E165AA" w:rsidRDefault="00584227">
            <w:pPr>
              <w:rPr>
                <w:ins w:id="694" w:author="Jialin Zou" w:date="2021-03-23T01:35:00Z"/>
              </w:rPr>
            </w:pPr>
            <w:ins w:id="695"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696" w:author="Jialin Zou" w:date="2021-03-23T01:35:00Z"/>
              </w:rPr>
            </w:pPr>
            <w:ins w:id="697"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698" w:author="INTEL-Jaemin" w:date="2021-03-18T15:32:00Z">
              <w:r>
                <w:t>Intel</w:t>
              </w:r>
            </w:ins>
          </w:p>
        </w:tc>
        <w:tc>
          <w:tcPr>
            <w:tcW w:w="2546" w:type="dxa"/>
          </w:tcPr>
          <w:p w14:paraId="7207D6E6" w14:textId="77777777" w:rsidR="00E165AA" w:rsidRDefault="00584227">
            <w:ins w:id="699" w:author="INTEL-Jaemin" w:date="2021-03-18T15:32:00Z">
              <w:r>
                <w:t>Option 2 (step 5a)</w:t>
              </w:r>
            </w:ins>
          </w:p>
        </w:tc>
        <w:tc>
          <w:tcPr>
            <w:tcW w:w="5219" w:type="dxa"/>
          </w:tcPr>
          <w:p w14:paraId="7207D6E7" w14:textId="77777777" w:rsidR="00E165AA" w:rsidRDefault="00584227">
            <w:pPr>
              <w:rPr>
                <w:ins w:id="700" w:author="INTEL-Jaemin" w:date="2021-03-18T15:35:00Z"/>
              </w:rPr>
            </w:pPr>
            <w:ins w:id="701" w:author="INTEL-Jaemin" w:date="2021-03-18T15:32:00Z">
              <w:r>
                <w:t>Opt</w:t>
              </w:r>
            </w:ins>
            <w:ins w:id="702" w:author="INTEL-Jaemin" w:date="2021-03-18T15:33:00Z">
              <w:r>
                <w:t xml:space="preserve">ion 2 should be the baseline. The SN CHG CNFM is not just about data forwarding. The purpose is to let the S-SN know </w:t>
              </w:r>
              <w:r>
                <w:lastRenderedPageBreak/>
                <w:t xml:space="preserve">that </w:t>
              </w:r>
            </w:ins>
            <w:ins w:id="703" w:author="INTEL-Jaemin" w:date="2021-03-18T15:34:00Z">
              <w:r>
                <w:t xml:space="preserve">SN change is successfully configured to the UE. </w:t>
              </w:r>
            </w:ins>
            <w:ins w:id="704" w:author="INTEL-Jaemin" w:date="2021-03-18T15:37:00Z">
              <w:r>
                <w:t>And g</w:t>
              </w:r>
            </w:ins>
            <w:ins w:id="705" w:author="INTEL-Jaemin" w:date="2021-03-18T15:34:00Z">
              <w:r>
                <w:t>iven that S-SN is the one who requests CPC, the S-SN can decide whether to perform early or late data forwarding.</w:t>
              </w:r>
            </w:ins>
          </w:p>
          <w:p w14:paraId="7207D6E8" w14:textId="77777777" w:rsidR="00E165AA" w:rsidRDefault="00584227">
            <w:ins w:id="706" w:author="INTEL-Jaemin" w:date="2021-03-18T15:35:00Z">
              <w:r>
                <w:t>Upon execut</w:t>
              </w:r>
            </w:ins>
            <w:ins w:id="707" w:author="INTEL-Jaemin" w:date="2021-03-18T15:37:00Z">
              <w:r>
                <w:t>ion</w:t>
              </w:r>
            </w:ins>
            <w:ins w:id="708" w:author="INTEL-Jaemin" w:date="2021-03-18T15:35:00Z">
              <w:r>
                <w:t xml:space="preserve">, the </w:t>
              </w:r>
              <w:proofErr w:type="spellStart"/>
              <w:r>
                <w:rPr>
                  <w:i/>
                </w:rPr>
                <w:t>ULInformationTransferMRDC</w:t>
              </w:r>
              <w:proofErr w:type="spellEnd"/>
              <w:r>
                <w:rPr>
                  <w:iCs/>
                </w:rPr>
                <w:t xml:space="preserve"> from the UE </w:t>
              </w:r>
            </w:ins>
            <w:ins w:id="709" w:author="INTEL-Jaemin" w:date="2021-03-18T15:36:00Z">
              <w:r>
                <w:rPr>
                  <w:iCs/>
                </w:rPr>
                <w:t xml:space="preserve">can be forwarded to the S-SN via RRC TRANSFER as we did in Rel-16. </w:t>
              </w:r>
            </w:ins>
          </w:p>
        </w:tc>
      </w:tr>
      <w:tr w:rsidR="00E165AA" w14:paraId="7207D6EF" w14:textId="77777777">
        <w:trPr>
          <w:ins w:id="710" w:author="ZTE" w:date="2021-03-24T09:53:00Z"/>
        </w:trPr>
        <w:tc>
          <w:tcPr>
            <w:tcW w:w="1866" w:type="dxa"/>
          </w:tcPr>
          <w:p w14:paraId="7207D6EA" w14:textId="77777777" w:rsidR="00E165AA" w:rsidRDefault="00584227">
            <w:pPr>
              <w:rPr>
                <w:ins w:id="711" w:author="ZTE" w:date="2021-03-24T09:53:00Z"/>
                <w:lang w:val="en-US" w:eastAsia="zh-CN"/>
              </w:rPr>
            </w:pPr>
            <w:ins w:id="712" w:author="ZTE" w:date="2021-03-24T09:54:00Z">
              <w:r>
                <w:rPr>
                  <w:rFonts w:hint="eastAsia"/>
                  <w:lang w:val="en-US" w:eastAsia="zh-CN"/>
                </w:rPr>
                <w:lastRenderedPageBreak/>
                <w:t>ZTE</w:t>
              </w:r>
            </w:ins>
          </w:p>
        </w:tc>
        <w:tc>
          <w:tcPr>
            <w:tcW w:w="2546" w:type="dxa"/>
          </w:tcPr>
          <w:p w14:paraId="7207D6EB" w14:textId="77777777" w:rsidR="00E165AA" w:rsidRDefault="00584227">
            <w:pPr>
              <w:rPr>
                <w:ins w:id="713" w:author="ZTE" w:date="2021-03-24T09:53:00Z"/>
                <w:lang w:val="en-US" w:eastAsia="zh-CN"/>
              </w:rPr>
            </w:pPr>
            <w:ins w:id="714" w:author="ZTE" w:date="2021-03-24T09:54:00Z">
              <w:r>
                <w:rPr>
                  <w:rFonts w:hint="eastAsia"/>
                  <w:lang w:val="en-US" w:eastAsia="zh-CN"/>
                </w:rPr>
                <w:t>Option 2/3</w:t>
              </w:r>
            </w:ins>
          </w:p>
        </w:tc>
        <w:tc>
          <w:tcPr>
            <w:tcW w:w="5219" w:type="dxa"/>
          </w:tcPr>
          <w:p w14:paraId="7207D6EC" w14:textId="77777777" w:rsidR="00E165AA" w:rsidRDefault="00584227">
            <w:pPr>
              <w:rPr>
                <w:ins w:id="715" w:author="ZTE" w:date="2021-03-24T09:54:00Z"/>
                <w:lang w:val="en-US" w:eastAsia="zh-CN"/>
              </w:rPr>
            </w:pPr>
            <w:ins w:id="716" w:author="ZTE" w:date="2021-03-24T09:54:00Z">
              <w:r>
                <w:rPr>
                  <w:rFonts w:hint="eastAsia"/>
                  <w:lang w:val="en-US" w:eastAsia="zh-CN"/>
                </w:rPr>
                <w:t xml:space="preserve">We think both option 2 and option 3 can be considered. </w:t>
              </w:r>
            </w:ins>
          </w:p>
          <w:p w14:paraId="7207D6ED" w14:textId="77777777" w:rsidR="00E165AA" w:rsidRDefault="00584227">
            <w:pPr>
              <w:rPr>
                <w:ins w:id="717" w:author="ZTE" w:date="2021-03-24T09:54:00Z"/>
                <w:lang w:val="en-US" w:eastAsia="zh-CN"/>
              </w:rPr>
            </w:pPr>
            <w:ins w:id="718" w:author="ZTE" w:date="2021-03-24T09:54:00Z">
              <w:r>
                <w:rPr>
                  <w:rFonts w:hint="eastAsia"/>
                  <w:lang w:val="en-US" w:eastAsia="zh-CN"/>
                </w:rPr>
                <w:t xml:space="preserve">All step 3a (used for transmitting candidate </w:t>
              </w:r>
              <w:proofErr w:type="spellStart"/>
              <w:r>
                <w:rPr>
                  <w:rFonts w:hint="eastAsia"/>
                  <w:lang w:val="en-US" w:eastAsia="zh-CN"/>
                </w:rPr>
                <w:t>PSCell</w:t>
              </w:r>
              <w:proofErr w:type="spellEnd"/>
              <w:r>
                <w:rPr>
                  <w:rFonts w:hint="eastAsia"/>
                  <w:lang w:val="en-US" w:eastAsia="zh-CN"/>
                </w:rPr>
                <w:t xml:space="preserve"> IDs selected by the T-SN to the S-SN in some cases, </w:t>
              </w:r>
              <w:proofErr w:type="gramStart"/>
              <w:r>
                <w:rPr>
                  <w:rFonts w:hint="eastAsia"/>
                  <w:lang w:val="en-US" w:eastAsia="zh-CN"/>
                </w:rPr>
                <w:t>e.g.</w:t>
              </w:r>
              <w:proofErr w:type="gramEnd"/>
              <w:r>
                <w:rPr>
                  <w:rFonts w:hint="eastAsia"/>
                  <w:lang w:val="en-US" w:eastAsia="zh-CN"/>
                </w:rPr>
                <w:t xml:space="preserve">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719" w:author="ZTE" w:date="2021-03-24T09:53:00Z"/>
              </w:rPr>
            </w:pPr>
            <w:ins w:id="720" w:author="ZTE" w:date="2021-03-24T09:54:00Z">
              <w:r>
                <w:rPr>
                  <w:rFonts w:hint="eastAsia"/>
                  <w:lang w:val="en-US" w:eastAsia="zh-CN"/>
                </w:rPr>
                <w:t xml:space="preserve">However, regarding which </w:t>
              </w:r>
              <w:proofErr w:type="spellStart"/>
              <w:r>
                <w:rPr>
                  <w:rFonts w:hint="eastAsia"/>
                  <w:lang w:val="en-US" w:eastAsia="zh-CN"/>
                </w:rPr>
                <w:t>Xn</w:t>
              </w:r>
              <w:proofErr w:type="spellEnd"/>
              <w:r>
                <w:rPr>
                  <w:rFonts w:hint="eastAsia"/>
                  <w:lang w:val="en-US" w:eastAsia="zh-CN"/>
                </w:rPr>
                <w:t xml:space="preserve">/X2 message can be used for such steps and which/whether some indication should be included in the </w:t>
              </w:r>
              <w:proofErr w:type="spellStart"/>
              <w:r>
                <w:rPr>
                  <w:rFonts w:hint="eastAsia"/>
                  <w:lang w:val="en-US" w:eastAsia="zh-CN"/>
                </w:rPr>
                <w:t>SgNB</w:t>
              </w:r>
              <w:proofErr w:type="spellEnd"/>
              <w:r>
                <w:rPr>
                  <w:rFonts w:hint="eastAsia"/>
                  <w:lang w:val="en-US" w:eastAsia="zh-CN"/>
                </w:rPr>
                <w:t xml:space="preserve"> change confirm message, we think they can be left to RAN3 discussion. </w:t>
              </w:r>
            </w:ins>
          </w:p>
        </w:tc>
      </w:tr>
      <w:tr w:rsidR="00613BDE" w14:paraId="2D177EF0" w14:textId="77777777" w:rsidTr="00613BDE">
        <w:trPr>
          <w:ins w:id="721" w:author="Qualcomm" w:date="2021-03-25T16:03:00Z"/>
        </w:trPr>
        <w:tc>
          <w:tcPr>
            <w:tcW w:w="1866" w:type="dxa"/>
          </w:tcPr>
          <w:p w14:paraId="2D0A23E4" w14:textId="77777777" w:rsidR="00613BDE" w:rsidRDefault="00613BDE" w:rsidP="00E4536D">
            <w:pPr>
              <w:rPr>
                <w:ins w:id="722" w:author="Qualcomm" w:date="2021-03-25T16:03:00Z"/>
              </w:rPr>
            </w:pPr>
            <w:ins w:id="723" w:author="Qualcomm" w:date="2021-03-25T16:03:00Z">
              <w:r>
                <w:t>Qualcomm</w:t>
              </w:r>
            </w:ins>
          </w:p>
        </w:tc>
        <w:tc>
          <w:tcPr>
            <w:tcW w:w="2546" w:type="dxa"/>
          </w:tcPr>
          <w:p w14:paraId="790F9E84" w14:textId="77777777" w:rsidR="00613BDE" w:rsidRDefault="00613BDE" w:rsidP="00E4536D">
            <w:pPr>
              <w:rPr>
                <w:ins w:id="724" w:author="Qualcomm" w:date="2021-03-25T16:03:00Z"/>
              </w:rPr>
            </w:pPr>
            <w:ins w:id="725" w:author="Qualcomm" w:date="2021-03-25T16:03:00Z">
              <w:r>
                <w:t>Option 3</w:t>
              </w:r>
            </w:ins>
          </w:p>
        </w:tc>
        <w:tc>
          <w:tcPr>
            <w:tcW w:w="5219" w:type="dxa"/>
          </w:tcPr>
          <w:p w14:paraId="67413319" w14:textId="77777777" w:rsidR="00613BDE" w:rsidRDefault="00613BDE" w:rsidP="00E4536D">
            <w:pPr>
              <w:rPr>
                <w:ins w:id="726" w:author="Qualcomm" w:date="2021-03-25T16:03:00Z"/>
              </w:rPr>
            </w:pPr>
            <w:ins w:id="727"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728" w:author="Qualcomm" w:date="2021-03-25T16:03:00Z"/>
              </w:rPr>
            </w:pPr>
            <w:ins w:id="729"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730" w:author="vivo-Chenli" w:date="2021-03-26T14:14:00Z"/>
        </w:trPr>
        <w:tc>
          <w:tcPr>
            <w:tcW w:w="1866" w:type="dxa"/>
          </w:tcPr>
          <w:p w14:paraId="72BD2C7C" w14:textId="21D67959" w:rsidR="00C82205" w:rsidRPr="00C82205" w:rsidRDefault="00C82205" w:rsidP="00E4536D">
            <w:pPr>
              <w:rPr>
                <w:ins w:id="731" w:author="vivo-Chenli" w:date="2021-03-26T14:14:00Z"/>
              </w:rPr>
            </w:pPr>
            <w:ins w:id="732"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733" w:author="vivo-Chenli" w:date="2021-03-26T14:14:00Z"/>
                <w:rFonts w:hint="eastAsia"/>
                <w:lang w:eastAsia="zh-CN"/>
              </w:rPr>
            </w:pPr>
            <w:ins w:id="734" w:author="vivo-Chenli" w:date="2021-03-26T14:14:00Z">
              <w:r>
                <w:rPr>
                  <w:rFonts w:hint="eastAsia"/>
                  <w:lang w:eastAsia="zh-CN"/>
                </w:rPr>
                <w:t>O</w:t>
              </w:r>
              <w:r>
                <w:rPr>
                  <w:lang w:eastAsia="zh-CN"/>
                </w:rPr>
                <w:t>ption 2</w:t>
              </w:r>
            </w:ins>
            <w:ins w:id="735" w:author="vivo-Chenli" w:date="2021-03-26T14:15:00Z">
              <w:r>
                <w:rPr>
                  <w:lang w:eastAsia="zh-CN"/>
                </w:rPr>
                <w:t xml:space="preserve"> and Option 3</w:t>
              </w:r>
            </w:ins>
          </w:p>
        </w:tc>
        <w:tc>
          <w:tcPr>
            <w:tcW w:w="5219" w:type="dxa"/>
          </w:tcPr>
          <w:p w14:paraId="0DDDC31B" w14:textId="77777777" w:rsidR="00C82205" w:rsidRDefault="00C82205" w:rsidP="00E4536D">
            <w:pPr>
              <w:rPr>
                <w:ins w:id="736" w:author="vivo-Chenli" w:date="2021-03-26T14:21:00Z"/>
              </w:rPr>
            </w:pPr>
            <w:ins w:id="737" w:author="vivo-Chenli" w:date="2021-03-26T14:16:00Z">
              <w:r>
                <w:rPr>
                  <w:rFonts w:hint="eastAsia"/>
                  <w:lang w:eastAsia="zh-CN"/>
                </w:rPr>
                <w:t>W</w:t>
              </w:r>
              <w:r>
                <w:rPr>
                  <w:lang w:eastAsia="zh-CN"/>
                </w:rPr>
                <w:t xml:space="preserve">e think an indication is needed to </w:t>
              </w:r>
              <w:r>
                <w:t xml:space="preserve">inform S-SN </w:t>
              </w:r>
            </w:ins>
            <w:ins w:id="738" w:author="vivo-Chenli" w:date="2021-03-26T14:19:00Z">
              <w:r>
                <w:t>when to stop transmission and initiate the data forwarding</w:t>
              </w:r>
            </w:ins>
            <w:ins w:id="739" w:author="vivo-Chenli" w:date="2021-03-26T14:20:00Z">
              <w:r>
                <w:t xml:space="preserve"> by SN change confirmation. </w:t>
              </w:r>
            </w:ins>
          </w:p>
          <w:p w14:paraId="35DFC1F8" w14:textId="0237D351" w:rsidR="00C82205" w:rsidRDefault="00C82205" w:rsidP="00E4536D">
            <w:pPr>
              <w:rPr>
                <w:ins w:id="740" w:author="vivo-Chenli" w:date="2021-03-26T14:14:00Z"/>
                <w:rFonts w:hint="eastAsia"/>
                <w:lang w:eastAsia="zh-CN"/>
              </w:rPr>
            </w:pPr>
            <w:ins w:id="741" w:author="vivo-Chenli" w:date="2021-03-26T14:21:00Z">
              <w:r>
                <w:rPr>
                  <w:rFonts w:hint="eastAsia"/>
                  <w:lang w:eastAsia="zh-CN"/>
                </w:rPr>
                <w:t>A</w:t>
              </w:r>
              <w:r>
                <w:rPr>
                  <w:lang w:eastAsia="zh-CN"/>
                </w:rPr>
                <w:t xml:space="preserve">nyway, RAN3 should be involved </w:t>
              </w:r>
            </w:ins>
            <w:ins w:id="742" w:author="vivo-Chenli" w:date="2021-03-26T14:22:00Z">
              <w:r>
                <w:rPr>
                  <w:lang w:eastAsia="zh-CN"/>
                </w:rPr>
                <w:t>to check which message could be used for which steps, and whether this indication should be included in the SN change confirm</w:t>
              </w:r>
            </w:ins>
            <w:ins w:id="743" w:author="vivo-Chenli" w:date="2021-03-26T14:23:00Z">
              <w:r>
                <w:rPr>
                  <w:lang w:eastAsia="zh-CN"/>
                </w:rPr>
                <w:t xml:space="preserve">ation message. </w:t>
              </w:r>
            </w:ins>
          </w:p>
        </w:tc>
      </w:tr>
    </w:tbl>
    <w:p w14:paraId="7207D6F0" w14:textId="77777777" w:rsidR="00E165AA" w:rsidRDefault="00E165AA"/>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744"/>
    <w:p w14:paraId="7207D6F3" w14:textId="77777777" w:rsidR="00E165AA" w:rsidRDefault="00323E82">
      <w:pPr>
        <w:rPr>
          <w:bCs/>
          <w:iCs/>
        </w:rPr>
      </w:pPr>
      <w:r>
        <w:rPr>
          <w:noProof/>
        </w:rPr>
        <w:object w:dxaOrig="9660" w:dyaOrig="7380" w14:anchorId="2EAACAE3">
          <v:shape id="_x0000_i1025" type="#_x0000_t75" alt="" style="width:483.25pt;height:369.1pt;mso-width-percent:0;mso-height-percent:0;mso-width-percent:0;mso-height-percent:0" o:ole="">
            <v:imagedata r:id="rId17" o:title=""/>
          </v:shape>
          <o:OLEObject Type="Embed" ProgID="Visio.Drawing.11" ShapeID="_x0000_i1025" DrawAspect="Content" ObjectID="_1678275935" r:id="rId21"/>
        </w:object>
      </w:r>
      <w:commentRangeEnd w:id="744"/>
      <w:r w:rsidR="00584227">
        <w:rPr>
          <w:rStyle w:val="af2"/>
        </w:rPr>
        <w:commentReference w:id="744"/>
      </w:r>
    </w:p>
    <w:p w14:paraId="7207D6F4" w14:textId="77777777" w:rsidR="00E165AA" w:rsidRDefault="00584227">
      <w:pPr>
        <w:pStyle w:val="a3"/>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af"/>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t>Company</w:t>
            </w:r>
          </w:p>
        </w:tc>
        <w:tc>
          <w:tcPr>
            <w:tcW w:w="2560" w:type="dxa"/>
          </w:tcPr>
          <w:p w14:paraId="7207D6F9" w14:textId="77777777" w:rsidR="00E165AA" w:rsidRDefault="00584227">
            <w:pPr>
              <w:pStyle w:val="af3"/>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745"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746" w:author="Nokia" w:date="2021-03-15T17:04:00Z"/>
              </w:rPr>
            </w:pPr>
            <w:ins w:id="747" w:author="Nokia" w:date="2021-03-15T17:04:00Z">
              <w:r>
                <w:t xml:space="preserve">RAN3 to decide about the messages to be used. Note that step 4 can be combined with </w:t>
              </w:r>
            </w:ins>
            <w:ins w:id="748" w:author="Nokia" w:date="2021-03-15T17:05:00Z">
              <w:r>
                <w:t>“</w:t>
              </w:r>
            </w:ins>
            <w:proofErr w:type="spellStart"/>
            <w:ins w:id="749" w:author="Nokia" w:date="2021-03-15T17:04:00Z">
              <w:r>
                <w:t>SgNB</w:t>
              </w:r>
              <w:proofErr w:type="spellEnd"/>
              <w:r>
                <w:t xml:space="preserve"> Change Confirm” if Option 3 (step 3a) of Fig. 3 is adopted.</w:t>
              </w:r>
            </w:ins>
          </w:p>
          <w:p w14:paraId="7207D6FF" w14:textId="77777777" w:rsidR="00E165AA" w:rsidRDefault="00584227">
            <w:ins w:id="750"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751" w:author="Samsung" w:date="2021-03-16T00:10:00Z">
              <w:r>
                <w:t>Samsung</w:t>
              </w:r>
            </w:ins>
          </w:p>
        </w:tc>
        <w:tc>
          <w:tcPr>
            <w:tcW w:w="2560" w:type="dxa"/>
          </w:tcPr>
          <w:p w14:paraId="7207D702" w14:textId="77777777" w:rsidR="00E165AA" w:rsidRDefault="00584227">
            <w:ins w:id="752" w:author="Samsung" w:date="2021-03-16T00:10:00Z">
              <w:r>
                <w:t>NA</w:t>
              </w:r>
            </w:ins>
          </w:p>
        </w:tc>
        <w:tc>
          <w:tcPr>
            <w:tcW w:w="5197" w:type="dxa"/>
          </w:tcPr>
          <w:p w14:paraId="7207D703" w14:textId="77777777" w:rsidR="00E165AA" w:rsidRDefault="00584227">
            <w:pPr>
              <w:rPr>
                <w:ins w:id="753" w:author="Samsung" w:date="2021-03-16T00:10:00Z"/>
              </w:rPr>
            </w:pPr>
            <w:ins w:id="754" w:author="Samsung" w:date="2021-03-16T00:10:00Z">
              <w:r>
                <w:t>We prefer to leave this to RAN3. We are fine do discuss what RAN2 contents would be included</w:t>
              </w:r>
            </w:ins>
          </w:p>
          <w:p w14:paraId="7207D704" w14:textId="77777777" w:rsidR="00E165AA" w:rsidRDefault="00584227">
            <w:pPr>
              <w:rPr>
                <w:ins w:id="755" w:author="Samsung" w:date="2021-03-16T00:10:00Z"/>
              </w:rPr>
            </w:pPr>
            <w:ins w:id="756" w:author="Samsung" w:date="2021-03-16T00:10:00Z">
              <w:r>
                <w:t>4: None</w:t>
              </w:r>
            </w:ins>
          </w:p>
          <w:p w14:paraId="7207D705" w14:textId="77777777" w:rsidR="00E165AA" w:rsidRDefault="00584227">
            <w:pPr>
              <w:rPr>
                <w:ins w:id="757" w:author="Samsung" w:date="2021-03-16T00:10:00Z"/>
              </w:rPr>
            </w:pPr>
            <w:ins w:id="758" w:author="Samsung" w:date="2021-03-16T00:10:00Z">
              <w:r>
                <w:lastRenderedPageBreak/>
                <w:t>5: A single CG-</w:t>
              </w:r>
              <w:proofErr w:type="spellStart"/>
              <w:r>
                <w:t>ConfigInfo</w:t>
              </w:r>
              <w:proofErr w:type="spellEnd"/>
              <w:r>
                <w:t>: only including a non-conditional SCG reconfiguration, replacing the non-conditional SCG reconfiguration in 1)</w:t>
              </w:r>
            </w:ins>
          </w:p>
          <w:p w14:paraId="7207D706" w14:textId="77777777" w:rsidR="00E165AA" w:rsidRDefault="00584227">
            <w:pPr>
              <w:rPr>
                <w:ins w:id="759" w:author="Samsung" w:date="2021-03-16T00:10:00Z"/>
              </w:rPr>
            </w:pPr>
            <w:ins w:id="760" w:author="Samsung" w:date="2021-03-16T00:10:00Z">
              <w:r>
                <w:t xml:space="preserve">Although MN initiated modification might be used, given that MN does provide input regarding what SN should change, it seems more like two one-step messages </w:t>
              </w:r>
              <w:proofErr w:type="gramStart"/>
              <w:r>
                <w:t>i.e.</w:t>
              </w:r>
              <w:proofErr w:type="gramEnd"/>
              <w:r>
                <w:t xml:space="preserve"> 5 is not like accept/ reject of 4</w:t>
              </w:r>
            </w:ins>
          </w:p>
          <w:p w14:paraId="7207D707" w14:textId="77777777" w:rsidR="00E165AA" w:rsidRDefault="00584227">
            <w:ins w:id="761" w:author="Samsung" w:date="2021-03-16T00:10:00Z">
              <w:r>
                <w:t xml:space="preserve">BTW: We assume that in this solution there is a need for a further message facilitating data forwarding </w:t>
              </w:r>
              <w:proofErr w:type="gramStart"/>
              <w:r>
                <w:t>e.g.</w:t>
              </w:r>
              <w:proofErr w:type="gramEnd"/>
              <w:r>
                <w:t xml:space="preserve"> alike shown in the previous sequence</w:t>
              </w:r>
            </w:ins>
          </w:p>
        </w:tc>
      </w:tr>
      <w:tr w:rsidR="00E165AA" w14:paraId="7207D710" w14:textId="77777777">
        <w:tc>
          <w:tcPr>
            <w:tcW w:w="1874" w:type="dxa"/>
          </w:tcPr>
          <w:p w14:paraId="7207D709" w14:textId="77777777" w:rsidR="00E165AA" w:rsidRDefault="00584227">
            <w:r>
              <w:lastRenderedPageBreak/>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w:t>
            </w:r>
            <w:proofErr w:type="spellStart"/>
            <w:r>
              <w:t>MeasConfig</w:t>
            </w:r>
            <w:proofErr w:type="spellEnd"/>
            <w:r>
              <w:t xml:space="preserve"> and the execution conditions. </w:t>
            </w:r>
          </w:p>
          <w:p w14:paraId="7207D70F" w14:textId="77777777" w:rsidR="00E165AA" w:rsidRDefault="00584227">
            <w:r>
              <w:t>However, message 8 is missing (probably an SN Modification Confirm).</w:t>
            </w:r>
          </w:p>
        </w:tc>
      </w:tr>
      <w:tr w:rsidR="00E165AA" w14:paraId="7207D714" w14:textId="77777777">
        <w:trPr>
          <w:ins w:id="762" w:author="Huawei" w:date="2021-03-22T19:10:00Z"/>
        </w:trPr>
        <w:tc>
          <w:tcPr>
            <w:tcW w:w="1874" w:type="dxa"/>
          </w:tcPr>
          <w:p w14:paraId="7207D711" w14:textId="77777777" w:rsidR="00E165AA" w:rsidRDefault="00584227">
            <w:pPr>
              <w:rPr>
                <w:ins w:id="763" w:author="Huawei" w:date="2021-03-22T19:10:00Z"/>
                <w:lang w:eastAsia="zh-CN"/>
              </w:rPr>
            </w:pPr>
            <w:ins w:id="764" w:author="Huawei" w:date="2021-03-22T19:11:00Z">
              <w:r>
                <w:rPr>
                  <w:rFonts w:hint="eastAsia"/>
                  <w:lang w:eastAsia="zh-CN"/>
                </w:rPr>
                <w:t>Hu</w:t>
              </w:r>
              <w:r>
                <w:rPr>
                  <w:lang w:eastAsia="zh-CN"/>
                </w:rPr>
                <w:t xml:space="preserve">awei, </w:t>
              </w:r>
              <w:proofErr w:type="spellStart"/>
              <w:r>
                <w:rPr>
                  <w:lang w:eastAsia="zh-CN"/>
                </w:rPr>
                <w:t>HiSilicon</w:t>
              </w:r>
            </w:ins>
            <w:proofErr w:type="spellEnd"/>
          </w:p>
        </w:tc>
        <w:tc>
          <w:tcPr>
            <w:tcW w:w="2560" w:type="dxa"/>
          </w:tcPr>
          <w:p w14:paraId="7207D712" w14:textId="77777777" w:rsidR="00E165AA" w:rsidRDefault="00584227">
            <w:pPr>
              <w:rPr>
                <w:ins w:id="765" w:author="Huawei" w:date="2021-03-22T19:10:00Z"/>
                <w:lang w:eastAsia="zh-CN"/>
              </w:rPr>
            </w:pPr>
            <w:ins w:id="766" w:author="Huawei" w:date="2021-03-22T19:42:00Z">
              <w:r>
                <w:rPr>
                  <w:rFonts w:hint="eastAsia"/>
                  <w:lang w:eastAsia="zh-CN"/>
                </w:rPr>
                <w:t>NA</w:t>
              </w:r>
            </w:ins>
          </w:p>
        </w:tc>
        <w:tc>
          <w:tcPr>
            <w:tcW w:w="5197" w:type="dxa"/>
          </w:tcPr>
          <w:p w14:paraId="7207D713" w14:textId="77777777" w:rsidR="00E165AA" w:rsidRDefault="00584227">
            <w:pPr>
              <w:rPr>
                <w:ins w:id="767" w:author="Huawei" w:date="2021-03-22T19:10:00Z"/>
                <w:lang w:eastAsia="zh-CN"/>
              </w:rPr>
            </w:pPr>
            <w:ins w:id="768" w:author="Huawei" w:date="2021-03-22T19:39:00Z">
              <w:r>
                <w:rPr>
                  <w:lang w:eastAsia="zh-CN"/>
                </w:rPr>
                <w:t xml:space="preserve">As we commented for Q4, </w:t>
              </w:r>
            </w:ins>
            <w:ins w:id="769" w:author="Huawei" w:date="2021-03-22T19:40:00Z">
              <w:r>
                <w:rPr>
                  <w:lang w:eastAsia="zh-CN"/>
                </w:rPr>
                <w:t xml:space="preserve">we understand the source SN configuration should not be changed, since the candidate </w:t>
              </w:r>
              <w:proofErr w:type="spellStart"/>
              <w:r>
                <w:rPr>
                  <w:lang w:eastAsia="zh-CN"/>
                </w:rPr>
                <w:t>PSCell</w:t>
              </w:r>
              <w:proofErr w:type="spellEnd"/>
              <w:r>
                <w:rPr>
                  <w:lang w:eastAsia="zh-CN"/>
                </w:rPr>
                <w:t xml:space="preserve"> configuration may be </w:t>
              </w:r>
            </w:ins>
            <w:ins w:id="770" w:author="Huawei" w:date="2021-03-22T19:41:00Z">
              <w:r>
                <w:rPr>
                  <w:lang w:eastAsia="zh-CN"/>
                </w:rPr>
                <w:t>generated by other T-SN based on the source SN configuration received in step 2.</w:t>
              </w:r>
            </w:ins>
            <w:ins w:id="771" w:author="Huawei" w:date="2021-03-22T19:15:00Z">
              <w:r>
                <w:rPr>
                  <w:lang w:eastAsia="zh-CN"/>
                </w:rPr>
                <w:t xml:space="preserve"> </w:t>
              </w:r>
            </w:ins>
          </w:p>
        </w:tc>
      </w:tr>
      <w:tr w:rsidR="00E165AA" w14:paraId="7207D719" w14:textId="77777777">
        <w:trPr>
          <w:ins w:id="772" w:author="Lenovo" w:date="2021-03-23T10:58:00Z"/>
        </w:trPr>
        <w:tc>
          <w:tcPr>
            <w:tcW w:w="1874" w:type="dxa"/>
          </w:tcPr>
          <w:p w14:paraId="7207D715" w14:textId="77777777" w:rsidR="00E165AA" w:rsidRDefault="00584227">
            <w:pPr>
              <w:rPr>
                <w:ins w:id="773" w:author="Lenovo" w:date="2021-03-23T10:58:00Z"/>
                <w:lang w:eastAsia="zh-CN"/>
              </w:rPr>
            </w:pPr>
            <w:ins w:id="774" w:author="Lenovo" w:date="2021-03-23T10:58:00Z">
              <w:r>
                <w:t>Lenovo and Motorola Mobility</w:t>
              </w:r>
            </w:ins>
          </w:p>
        </w:tc>
        <w:tc>
          <w:tcPr>
            <w:tcW w:w="2560" w:type="dxa"/>
          </w:tcPr>
          <w:p w14:paraId="7207D716" w14:textId="77777777" w:rsidR="00E165AA" w:rsidRDefault="00584227">
            <w:pPr>
              <w:rPr>
                <w:ins w:id="775" w:author="Lenovo" w:date="2021-03-23T10:58:00Z"/>
              </w:rPr>
            </w:pPr>
            <w:ins w:id="776" w:author="Lenovo" w:date="2021-03-23T10:58:00Z">
              <w:r>
                <w:t>Step4: SN change confirm</w:t>
              </w:r>
            </w:ins>
          </w:p>
          <w:p w14:paraId="7207D717" w14:textId="77777777" w:rsidR="00E165AA" w:rsidRDefault="00584227">
            <w:pPr>
              <w:rPr>
                <w:ins w:id="777" w:author="Lenovo" w:date="2021-03-23T10:58:00Z"/>
                <w:lang w:eastAsia="zh-CN"/>
              </w:rPr>
            </w:pPr>
            <w:ins w:id="778" w:author="Lenovo" w:date="2021-03-23T10:58:00Z">
              <w:r>
                <w:t>Step5: SN modification required</w:t>
              </w:r>
            </w:ins>
          </w:p>
        </w:tc>
        <w:tc>
          <w:tcPr>
            <w:tcW w:w="5197" w:type="dxa"/>
          </w:tcPr>
          <w:p w14:paraId="7207D718" w14:textId="77777777" w:rsidR="00E165AA" w:rsidRDefault="00584227">
            <w:pPr>
              <w:rPr>
                <w:ins w:id="779" w:author="Lenovo" w:date="2021-03-23T10:58:00Z"/>
                <w:lang w:eastAsia="zh-CN"/>
              </w:rPr>
            </w:pPr>
            <w:ins w:id="780" w:author="Lenovo" w:date="2021-03-23T11:02:00Z">
              <w:r>
                <w:t xml:space="preserve">If solution 2 is agreed, then we </w:t>
              </w:r>
            </w:ins>
            <w:ins w:id="781" w:author="Lenovo" w:date="2021-03-23T11:03:00Z">
              <w:r>
                <w:t xml:space="preserve">think SN change confirm and SN modification required messages shall be used. </w:t>
              </w:r>
            </w:ins>
          </w:p>
        </w:tc>
      </w:tr>
      <w:tr w:rsidR="00E165AA" w14:paraId="7207D71D" w14:textId="77777777">
        <w:trPr>
          <w:ins w:id="782" w:author="Jialin Zou" w:date="2021-03-23T01:36:00Z"/>
        </w:trPr>
        <w:tc>
          <w:tcPr>
            <w:tcW w:w="1874" w:type="dxa"/>
          </w:tcPr>
          <w:p w14:paraId="7207D71A" w14:textId="77777777" w:rsidR="00E165AA" w:rsidRDefault="00584227">
            <w:pPr>
              <w:rPr>
                <w:ins w:id="783" w:author="Jialin Zou" w:date="2021-03-23T01:36:00Z"/>
              </w:rPr>
            </w:pPr>
            <w:proofErr w:type="spellStart"/>
            <w:ins w:id="784" w:author="Jialin Zou" w:date="2021-03-23T01:36:00Z">
              <w:r>
                <w:t>Futurewei</w:t>
              </w:r>
              <w:proofErr w:type="spellEnd"/>
            </w:ins>
          </w:p>
        </w:tc>
        <w:tc>
          <w:tcPr>
            <w:tcW w:w="2560" w:type="dxa"/>
          </w:tcPr>
          <w:p w14:paraId="7207D71B" w14:textId="77777777" w:rsidR="00E165AA" w:rsidRDefault="00584227">
            <w:pPr>
              <w:rPr>
                <w:ins w:id="785" w:author="Jialin Zou" w:date="2021-03-23T01:36:00Z"/>
              </w:rPr>
            </w:pPr>
            <w:ins w:id="786" w:author="Jialin Zou" w:date="2021-03-23T01:36:00Z">
              <w:r>
                <w:t>Don’t see a need of solution 2</w:t>
              </w:r>
            </w:ins>
          </w:p>
        </w:tc>
        <w:tc>
          <w:tcPr>
            <w:tcW w:w="5197" w:type="dxa"/>
          </w:tcPr>
          <w:p w14:paraId="7207D71C" w14:textId="77777777" w:rsidR="00E165AA" w:rsidRDefault="00584227">
            <w:pPr>
              <w:rPr>
                <w:ins w:id="787" w:author="Jialin Zou" w:date="2021-03-23T01:36:00Z"/>
              </w:rPr>
            </w:pPr>
            <w:ins w:id="788"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789" w:author="INTEL-Jaemin" w:date="2021-03-18T15:37:00Z">
              <w:r>
                <w:t>Intel</w:t>
              </w:r>
            </w:ins>
          </w:p>
        </w:tc>
        <w:tc>
          <w:tcPr>
            <w:tcW w:w="2560" w:type="dxa"/>
          </w:tcPr>
          <w:p w14:paraId="7207D71F" w14:textId="77777777" w:rsidR="00E165AA" w:rsidRDefault="00584227">
            <w:ins w:id="790" w:author="INTEL-Jaemin" w:date="2021-03-18T15:37:00Z">
              <w:r>
                <w:t>First,</w:t>
              </w:r>
            </w:ins>
          </w:p>
        </w:tc>
        <w:tc>
          <w:tcPr>
            <w:tcW w:w="5197" w:type="dxa"/>
          </w:tcPr>
          <w:p w14:paraId="7207D720" w14:textId="77777777" w:rsidR="00E165AA" w:rsidRDefault="00584227">
            <w:pPr>
              <w:rPr>
                <w:ins w:id="791" w:author="INTEL-Jaemin" w:date="2021-03-18T15:37:00Z"/>
              </w:rPr>
            </w:pPr>
            <w:ins w:id="792" w:author="INTEL-Jaemin" w:date="2021-03-18T15:37:00Z">
              <w:r>
                <w:t xml:space="preserve">As commented above, we think we should look for possibilities where this additional communication between MN and S-SN </w:t>
              </w:r>
            </w:ins>
            <w:ins w:id="793" w:author="INTEL-Jaemin" w:date="2021-03-18T15:41:00Z">
              <w:r>
                <w:t>(</w:t>
              </w:r>
              <w:proofErr w:type="gramStart"/>
              <w:r>
                <w:t>i.e.</w:t>
              </w:r>
              <w:proofErr w:type="gramEnd"/>
              <w:r>
                <w:t xml:space="preserve"> steps 4 and 5) </w:t>
              </w:r>
            </w:ins>
            <w:ins w:id="794" w:author="INTEL-Jaemin" w:date="2021-03-18T15:37:00Z">
              <w:r>
                <w:t xml:space="preserve">can be avoided. </w:t>
              </w:r>
            </w:ins>
          </w:p>
          <w:p w14:paraId="7207D721" w14:textId="77777777" w:rsidR="00E165AA" w:rsidRDefault="00584227">
            <w:ins w:id="795" w:author="INTEL-Jaemin" w:date="2021-03-18T15:37:00Z">
              <w:r>
                <w:t xml:space="preserve">Currently there is no </w:t>
              </w:r>
            </w:ins>
            <w:ins w:id="796" w:author="INTEL-Jaemin" w:date="2021-03-18T15:39:00Z">
              <w:r>
                <w:t xml:space="preserve">nested procedure initiated by MN during the SN-initiated SN change procedure. </w:t>
              </w:r>
            </w:ins>
            <w:ins w:id="797" w:author="INTEL-Jaemin" w:date="2021-03-18T15:41:00Z">
              <w:r>
                <w:t>Given a limited time, a</w:t>
              </w:r>
            </w:ins>
            <w:ins w:id="798" w:author="INTEL-Jaemin" w:date="2021-03-18T15:39:00Z">
              <w:r>
                <w:t xml:space="preserve">sking </w:t>
              </w:r>
            </w:ins>
            <w:ins w:id="799" w:author="INTEL-Jaemin" w:date="2021-03-18T15:40:00Z">
              <w:r>
                <w:t xml:space="preserve">to specify such nested procedure could be a big burden to RAN3. </w:t>
              </w:r>
            </w:ins>
          </w:p>
        </w:tc>
      </w:tr>
      <w:tr w:rsidR="00E165AA" w14:paraId="7207D727" w14:textId="77777777">
        <w:trPr>
          <w:ins w:id="800" w:author="ZTE" w:date="2021-03-24T09:55:00Z"/>
        </w:trPr>
        <w:tc>
          <w:tcPr>
            <w:tcW w:w="1874" w:type="dxa"/>
          </w:tcPr>
          <w:p w14:paraId="7207D723" w14:textId="77777777" w:rsidR="00E165AA" w:rsidRDefault="00584227">
            <w:pPr>
              <w:rPr>
                <w:ins w:id="801" w:author="ZTE" w:date="2021-03-24T09:55:00Z"/>
                <w:lang w:val="en-US" w:eastAsia="zh-CN"/>
              </w:rPr>
            </w:pPr>
            <w:ins w:id="802" w:author="ZTE" w:date="2021-03-24T09:56:00Z">
              <w:r>
                <w:rPr>
                  <w:rFonts w:hint="eastAsia"/>
                  <w:lang w:val="en-US" w:eastAsia="zh-CN"/>
                </w:rPr>
                <w:t>ZTE</w:t>
              </w:r>
            </w:ins>
          </w:p>
        </w:tc>
        <w:tc>
          <w:tcPr>
            <w:tcW w:w="2560" w:type="dxa"/>
          </w:tcPr>
          <w:p w14:paraId="7207D724" w14:textId="77777777" w:rsidR="00E165AA" w:rsidRDefault="00E165AA">
            <w:pPr>
              <w:rPr>
                <w:ins w:id="803" w:author="ZTE" w:date="2021-03-24T09:55:00Z"/>
              </w:rPr>
            </w:pPr>
          </w:p>
        </w:tc>
        <w:tc>
          <w:tcPr>
            <w:tcW w:w="5197" w:type="dxa"/>
          </w:tcPr>
          <w:p w14:paraId="7207D725" w14:textId="77777777" w:rsidR="00E165AA" w:rsidRDefault="00584227">
            <w:pPr>
              <w:rPr>
                <w:ins w:id="804" w:author="ZTE" w:date="2021-03-24T09:56:00Z"/>
                <w:lang w:val="en-US" w:eastAsia="zh-CN"/>
              </w:rPr>
            </w:pPr>
            <w:ins w:id="805"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806" w:author="ZTE" w:date="2021-03-24T09:55:00Z"/>
              </w:rPr>
            </w:pPr>
            <w:ins w:id="807" w:author="ZTE" w:date="2021-03-24T09:57:00Z">
              <w:r>
                <w:rPr>
                  <w:rFonts w:hint="eastAsia"/>
                  <w:lang w:val="en-US" w:eastAsia="zh-CN"/>
                </w:rPr>
                <w:t xml:space="preserve">If solution 2 is agreed, </w:t>
              </w:r>
            </w:ins>
            <w:ins w:id="808" w:author="ZTE" w:date="2021-03-24T09:58:00Z">
              <w:r>
                <w:rPr>
                  <w:rFonts w:hint="eastAsia"/>
                  <w:lang w:val="en-US" w:eastAsia="zh-CN"/>
                </w:rPr>
                <w:t>we think t</w:t>
              </w:r>
            </w:ins>
            <w:ins w:id="809" w:author="ZTE" w:date="2021-03-24T09:56:00Z">
              <w:r>
                <w:rPr>
                  <w:rFonts w:hint="eastAsia"/>
                  <w:lang w:val="en-US" w:eastAsia="zh-CN"/>
                </w:rPr>
                <w:t xml:space="preserve">he source SN can trigger the SN modification procedure to update the source configuration when the source SN knows the selected </w:t>
              </w:r>
              <w:proofErr w:type="spellStart"/>
              <w:r>
                <w:rPr>
                  <w:rFonts w:hint="eastAsia"/>
                  <w:lang w:val="en-US" w:eastAsia="zh-CN"/>
                </w:rPr>
                <w:t>PSCell</w:t>
              </w:r>
              <w:proofErr w:type="spellEnd"/>
              <w:r>
                <w:rPr>
                  <w:rFonts w:hint="eastAsia"/>
                  <w:lang w:val="en-US" w:eastAsia="zh-CN"/>
                </w:rPr>
                <w:t xml:space="preserve"> information from step 4</w:t>
              </w:r>
            </w:ins>
            <w:ins w:id="810" w:author="ZTE" w:date="2021-03-24T09:59:00Z">
              <w:r>
                <w:rPr>
                  <w:rFonts w:hint="eastAsia"/>
                  <w:lang w:val="en-US" w:eastAsia="zh-CN"/>
                </w:rPr>
                <w:t xml:space="preserve">, but FFS whether SN change confirm or </w:t>
              </w:r>
              <w:proofErr w:type="gramStart"/>
              <w:r>
                <w:rPr>
                  <w:rFonts w:hint="eastAsia"/>
                  <w:lang w:val="en-US" w:eastAsia="zh-CN"/>
                </w:rPr>
                <w:t>other</w:t>
              </w:r>
              <w:proofErr w:type="gramEnd"/>
              <w:r>
                <w:rPr>
                  <w:rFonts w:hint="eastAsia"/>
                  <w:lang w:val="en-US" w:eastAsia="zh-CN"/>
                </w:rPr>
                <w:t xml:space="preserve"> </w:t>
              </w:r>
            </w:ins>
            <w:proofErr w:type="spellStart"/>
            <w:ins w:id="811" w:author="ZTE" w:date="2021-03-24T10:00:00Z">
              <w:r>
                <w:rPr>
                  <w:rFonts w:hint="eastAsia"/>
                  <w:lang w:val="en-US" w:eastAsia="zh-CN"/>
                </w:rPr>
                <w:t>Xn</w:t>
              </w:r>
              <w:proofErr w:type="spellEnd"/>
              <w:r>
                <w:rPr>
                  <w:rFonts w:hint="eastAsia"/>
                  <w:lang w:val="en-US" w:eastAsia="zh-CN"/>
                </w:rPr>
                <w:t>/X2 message is used in step 4</w:t>
              </w:r>
            </w:ins>
            <w:ins w:id="812" w:author="ZTE" w:date="2021-03-24T09:56:00Z">
              <w:r>
                <w:rPr>
                  <w:rFonts w:hint="eastAsia"/>
                  <w:lang w:val="en-US" w:eastAsia="zh-CN"/>
                </w:rPr>
                <w:t>.</w:t>
              </w:r>
            </w:ins>
          </w:p>
        </w:tc>
      </w:tr>
      <w:tr w:rsidR="000E747B" w14:paraId="3353637D" w14:textId="77777777" w:rsidTr="000E747B">
        <w:trPr>
          <w:ins w:id="813" w:author="Qualcomm" w:date="2021-03-25T16:06:00Z"/>
        </w:trPr>
        <w:tc>
          <w:tcPr>
            <w:tcW w:w="1874" w:type="dxa"/>
          </w:tcPr>
          <w:p w14:paraId="15C17E1F" w14:textId="77777777" w:rsidR="000E747B" w:rsidRDefault="000E747B" w:rsidP="00E4536D">
            <w:pPr>
              <w:rPr>
                <w:ins w:id="814" w:author="Qualcomm" w:date="2021-03-25T16:06:00Z"/>
              </w:rPr>
            </w:pPr>
            <w:ins w:id="815" w:author="Qualcomm" w:date="2021-03-25T16:06:00Z">
              <w:r>
                <w:t>Qualcomm</w:t>
              </w:r>
            </w:ins>
          </w:p>
        </w:tc>
        <w:tc>
          <w:tcPr>
            <w:tcW w:w="2560" w:type="dxa"/>
          </w:tcPr>
          <w:p w14:paraId="3B102CD3" w14:textId="77777777" w:rsidR="000E747B" w:rsidRDefault="000E747B" w:rsidP="00E4536D">
            <w:pPr>
              <w:rPr>
                <w:ins w:id="816" w:author="Qualcomm" w:date="2021-03-25T16:06:00Z"/>
              </w:rPr>
            </w:pPr>
            <w:ins w:id="817" w:author="Qualcomm" w:date="2021-03-25T16:06:00Z">
              <w:r>
                <w:t>Step 4: SN Change Confirm</w:t>
              </w:r>
            </w:ins>
          </w:p>
          <w:p w14:paraId="76947204" w14:textId="77777777" w:rsidR="000E747B" w:rsidRDefault="000E747B" w:rsidP="00E4536D">
            <w:pPr>
              <w:rPr>
                <w:ins w:id="818" w:author="Qualcomm" w:date="2021-03-25T16:06:00Z"/>
              </w:rPr>
            </w:pPr>
            <w:ins w:id="819" w:author="Qualcomm" w:date="2021-03-25T16:06:00Z">
              <w:r>
                <w:t>Step 5: SN Modification Required</w:t>
              </w:r>
            </w:ins>
          </w:p>
        </w:tc>
        <w:tc>
          <w:tcPr>
            <w:tcW w:w="5197" w:type="dxa"/>
          </w:tcPr>
          <w:p w14:paraId="37E6FBB7" w14:textId="77777777" w:rsidR="000E747B" w:rsidRDefault="000E747B" w:rsidP="00E4536D">
            <w:pPr>
              <w:rPr>
                <w:ins w:id="820" w:author="Qualcomm" w:date="2021-03-25T16:06:00Z"/>
              </w:rPr>
            </w:pPr>
            <w:ins w:id="821" w:author="Qualcomm" w:date="2021-03-25T16:06:00Z">
              <w:r>
                <w:t xml:space="preserve">In our point of view, as described in our response to Question 4, since in certain scenarios there seems to be no need for source SN configuration to be updated, the source configuration update procedure should be triggered by the MN in solution 2. </w:t>
              </w:r>
            </w:ins>
          </w:p>
        </w:tc>
      </w:tr>
      <w:tr w:rsidR="004210F8" w14:paraId="02AB1FAD" w14:textId="77777777" w:rsidTr="000E747B">
        <w:trPr>
          <w:ins w:id="822" w:author="vivo-Chenli" w:date="2021-03-26T14:25:00Z"/>
        </w:trPr>
        <w:tc>
          <w:tcPr>
            <w:tcW w:w="1874" w:type="dxa"/>
          </w:tcPr>
          <w:p w14:paraId="6BAA949A" w14:textId="2DD2E7B5" w:rsidR="004210F8" w:rsidRDefault="004210F8" w:rsidP="00E4536D">
            <w:pPr>
              <w:rPr>
                <w:ins w:id="823" w:author="vivo-Chenli" w:date="2021-03-26T14:25:00Z"/>
                <w:rFonts w:hint="eastAsia"/>
                <w:lang w:eastAsia="zh-CN"/>
              </w:rPr>
            </w:pPr>
            <w:ins w:id="824" w:author="vivo-Chenli" w:date="2021-03-26T14:25:00Z">
              <w:r>
                <w:rPr>
                  <w:rFonts w:hint="eastAsia"/>
                  <w:lang w:eastAsia="zh-CN"/>
                </w:rPr>
                <w:lastRenderedPageBreak/>
                <w:t>v</w:t>
              </w:r>
              <w:r>
                <w:rPr>
                  <w:lang w:eastAsia="zh-CN"/>
                </w:rPr>
                <w:t>ivo</w:t>
              </w:r>
            </w:ins>
          </w:p>
        </w:tc>
        <w:tc>
          <w:tcPr>
            <w:tcW w:w="2560" w:type="dxa"/>
          </w:tcPr>
          <w:p w14:paraId="5E289A11" w14:textId="77777777" w:rsidR="004210F8" w:rsidRDefault="004210F8" w:rsidP="004210F8">
            <w:pPr>
              <w:rPr>
                <w:ins w:id="825" w:author="vivo-Chenli" w:date="2021-03-26T14:25:00Z"/>
              </w:rPr>
            </w:pPr>
            <w:ins w:id="826" w:author="vivo-Chenli" w:date="2021-03-26T14:25:00Z">
              <w:r>
                <w:t>Step4: SN change confirm</w:t>
              </w:r>
            </w:ins>
          </w:p>
          <w:p w14:paraId="0A13BBE7" w14:textId="56AB63ED" w:rsidR="004210F8" w:rsidRDefault="004210F8" w:rsidP="004210F8">
            <w:pPr>
              <w:rPr>
                <w:ins w:id="827" w:author="vivo-Chenli" w:date="2021-03-26T14:25:00Z"/>
              </w:rPr>
            </w:pPr>
            <w:ins w:id="828" w:author="vivo-Chenli" w:date="2021-03-26T14:25:00Z">
              <w:r>
                <w:t>Step5: SN modification required</w:t>
              </w:r>
            </w:ins>
          </w:p>
        </w:tc>
        <w:tc>
          <w:tcPr>
            <w:tcW w:w="5197" w:type="dxa"/>
          </w:tcPr>
          <w:p w14:paraId="321C4C62" w14:textId="37E352F1" w:rsidR="004210F8" w:rsidRPr="004210F8" w:rsidRDefault="004210F8" w:rsidP="00E4536D">
            <w:pPr>
              <w:rPr>
                <w:ins w:id="829" w:author="vivo-Chenli" w:date="2021-03-26T14:25:00Z"/>
                <w:rFonts w:hint="eastAsia"/>
                <w:lang w:eastAsia="zh-CN"/>
              </w:rPr>
            </w:pPr>
            <w:ins w:id="830" w:author="vivo-Chenli" w:date="2021-03-26T14:26:00Z">
              <w:r>
                <w:rPr>
                  <w:lang w:eastAsia="zh-CN"/>
                </w:rPr>
                <w:t>We think</w:t>
              </w:r>
            </w:ins>
            <w:ins w:id="831" w:author="vivo-Chenli" w:date="2021-03-26T14:27:00Z">
              <w:r>
                <w:rPr>
                  <w:lang w:eastAsia="zh-CN"/>
                </w:rPr>
                <w:t xml:space="preserve"> SN change confirm and SN modification required message could be used. Further check with RAN3 is needed. </w:t>
              </w:r>
            </w:ins>
          </w:p>
        </w:tc>
      </w:tr>
    </w:tbl>
    <w:p w14:paraId="7207D728" w14:textId="77777777" w:rsidR="00E165AA" w:rsidRDefault="00E165AA"/>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af"/>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af3"/>
              <w:ind w:left="0"/>
              <w:jc w:val="center"/>
            </w:pPr>
            <w:r>
              <w:t>step4/5 optional/mandatory</w:t>
            </w:r>
          </w:p>
        </w:tc>
        <w:tc>
          <w:tcPr>
            <w:tcW w:w="1886" w:type="dxa"/>
          </w:tcPr>
          <w:p w14:paraId="7207D730" w14:textId="77777777" w:rsidR="00E165AA" w:rsidRDefault="00584227">
            <w:r>
              <w:t>When to send execution 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832" w:author="Nokia" w:date="2021-03-15T17:06:00Z">
              <w:r>
                <w:t>Nokia</w:t>
              </w:r>
            </w:ins>
          </w:p>
        </w:tc>
        <w:tc>
          <w:tcPr>
            <w:tcW w:w="1791" w:type="dxa"/>
          </w:tcPr>
          <w:p w14:paraId="7207D734" w14:textId="77777777" w:rsidR="00E165AA" w:rsidRDefault="00584227">
            <w:ins w:id="833" w:author="Nokia" w:date="2021-03-15T17:06:00Z">
              <w:r>
                <w:t>mandatory</w:t>
              </w:r>
            </w:ins>
          </w:p>
        </w:tc>
        <w:tc>
          <w:tcPr>
            <w:tcW w:w="1886" w:type="dxa"/>
          </w:tcPr>
          <w:p w14:paraId="7207D735" w14:textId="77777777" w:rsidR="00E165AA" w:rsidRDefault="00584227">
            <w:ins w:id="834" w:author="Nokia" w:date="2021-03-15T17:06:00Z">
              <w:r>
                <w:t>Step5</w:t>
              </w:r>
            </w:ins>
          </w:p>
        </w:tc>
        <w:tc>
          <w:tcPr>
            <w:tcW w:w="4712" w:type="dxa"/>
          </w:tcPr>
          <w:p w14:paraId="7207D736" w14:textId="77777777" w:rsidR="00E165AA" w:rsidRDefault="00584227">
            <w:ins w:id="835"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836"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837" w:author="Samsung" w:date="2021-03-16T00:11:00Z">
              <w:r>
                <w:t xml:space="preserve">As indicated, we prefer to limit complexity and hence not to introduce this solution. Making these steps optional introduces further options, which makes things worse/ increasing complexity. </w:t>
              </w:r>
              <w:proofErr w:type="gramStart"/>
              <w:r>
                <w:t>E.g.</w:t>
              </w:r>
              <w:proofErr w:type="gramEnd"/>
              <w:r>
                <w:t xml:space="preserve">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 xml:space="preserve">We don’t want that to be complicated with too many options, but we would prefer not to limit network implementation </w:t>
            </w:r>
            <w:proofErr w:type="gramStart"/>
            <w:r>
              <w:t>e.g.</w:t>
            </w:r>
            <w:proofErr w:type="gramEnd"/>
            <w:r>
              <w:t xml:space="preserve">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838" w:author="Huawei" w:date="2021-03-22T19:16:00Z"/>
        </w:trPr>
        <w:tc>
          <w:tcPr>
            <w:tcW w:w="1242" w:type="dxa"/>
          </w:tcPr>
          <w:p w14:paraId="7207D742" w14:textId="77777777" w:rsidR="00E165AA" w:rsidRDefault="00584227">
            <w:pPr>
              <w:rPr>
                <w:ins w:id="839" w:author="Huawei" w:date="2021-03-22T19:16:00Z"/>
                <w:lang w:eastAsia="zh-CN"/>
              </w:rPr>
            </w:pPr>
            <w:ins w:id="840" w:author="Huawei" w:date="2021-03-22T19:16:00Z">
              <w:r>
                <w:rPr>
                  <w:rFonts w:hint="eastAsia"/>
                  <w:lang w:eastAsia="zh-CN"/>
                </w:rPr>
                <w:t>Hu</w:t>
              </w:r>
              <w:r>
                <w:rPr>
                  <w:lang w:eastAsia="zh-CN"/>
                </w:rPr>
                <w:t xml:space="preserve">awei, </w:t>
              </w:r>
              <w:proofErr w:type="spellStart"/>
              <w:r>
                <w:rPr>
                  <w:lang w:eastAsia="zh-CN"/>
                </w:rPr>
                <w:t>HiSilicon</w:t>
              </w:r>
              <w:proofErr w:type="spellEnd"/>
            </w:ins>
          </w:p>
        </w:tc>
        <w:tc>
          <w:tcPr>
            <w:tcW w:w="1791" w:type="dxa"/>
          </w:tcPr>
          <w:p w14:paraId="7207D743" w14:textId="77777777" w:rsidR="00E165AA" w:rsidRDefault="00584227">
            <w:pPr>
              <w:rPr>
                <w:ins w:id="841" w:author="Huawei" w:date="2021-03-22T19:16:00Z"/>
                <w:lang w:eastAsia="zh-CN"/>
              </w:rPr>
            </w:pPr>
            <w:ins w:id="842" w:author="Huawei" w:date="2021-03-22T19:18:00Z">
              <w:r>
                <w:rPr>
                  <w:rFonts w:hint="eastAsia"/>
                  <w:lang w:eastAsia="zh-CN"/>
                </w:rPr>
                <w:t>N</w:t>
              </w:r>
            </w:ins>
            <w:ins w:id="843" w:author="Huawei" w:date="2021-03-23T09:34:00Z">
              <w:r>
                <w:rPr>
                  <w:lang w:eastAsia="zh-CN"/>
                </w:rPr>
                <w:t>A</w:t>
              </w:r>
            </w:ins>
          </w:p>
        </w:tc>
        <w:tc>
          <w:tcPr>
            <w:tcW w:w="1886" w:type="dxa"/>
          </w:tcPr>
          <w:p w14:paraId="7207D744" w14:textId="77777777" w:rsidR="00E165AA" w:rsidRDefault="00E165AA">
            <w:pPr>
              <w:rPr>
                <w:ins w:id="844" w:author="Huawei" w:date="2021-03-22T19:16:00Z"/>
              </w:rPr>
            </w:pPr>
          </w:p>
        </w:tc>
        <w:tc>
          <w:tcPr>
            <w:tcW w:w="4712" w:type="dxa"/>
          </w:tcPr>
          <w:p w14:paraId="7207D745" w14:textId="77777777" w:rsidR="00E165AA" w:rsidRDefault="00584227">
            <w:pPr>
              <w:rPr>
                <w:ins w:id="845" w:author="Huawei" w:date="2021-03-23T09:34:00Z"/>
                <w:lang w:eastAsia="zh-CN"/>
              </w:rPr>
            </w:pPr>
            <w:ins w:id="846" w:author="Huawei" w:date="2021-03-23T09:34:00Z">
              <w:r>
                <w:rPr>
                  <w:lang w:eastAsia="zh-CN"/>
                </w:rPr>
                <w:t xml:space="preserve">As we commented for Q4, we understand the source SN configuration should not be changed, since the candidate </w:t>
              </w:r>
              <w:proofErr w:type="spellStart"/>
              <w:r>
                <w:rPr>
                  <w:lang w:eastAsia="zh-CN"/>
                </w:rPr>
                <w:t>PSCell</w:t>
              </w:r>
              <w:proofErr w:type="spellEnd"/>
              <w:r>
                <w:rPr>
                  <w:lang w:eastAsia="zh-CN"/>
                </w:rPr>
                <w:t xml:space="preserve"> configuration may be generated by other T-SN based on the source SN configuration received in step 2.</w:t>
              </w:r>
            </w:ins>
          </w:p>
          <w:p w14:paraId="7207D746" w14:textId="77777777" w:rsidR="00E165AA" w:rsidRDefault="00584227">
            <w:pPr>
              <w:rPr>
                <w:ins w:id="847" w:author="Huawei" w:date="2021-03-22T19:16:00Z"/>
                <w:lang w:eastAsia="zh-CN"/>
              </w:rPr>
            </w:pPr>
            <w:ins w:id="848" w:author="Huawei" w:date="2021-03-22T19:19:00Z">
              <w:r>
                <w:rPr>
                  <w:rFonts w:hint="eastAsia"/>
                  <w:lang w:eastAsia="zh-CN"/>
                </w:rPr>
                <w:t>E</w:t>
              </w:r>
              <w:r>
                <w:rPr>
                  <w:lang w:eastAsia="zh-CN"/>
                </w:rPr>
                <w:t>ven if the non-conditional SN reconfiguration update is to be supported from specifica</w:t>
              </w:r>
            </w:ins>
            <w:ins w:id="849" w:author="Huawei" w:date="2021-03-22T19:20:00Z">
              <w:r>
                <w:rPr>
                  <w:lang w:eastAsia="zh-CN"/>
                </w:rPr>
                <w:t>tion perspective, it may not happen in the most cases</w:t>
              </w:r>
            </w:ins>
            <w:ins w:id="850" w:author="Huawei" w:date="2021-03-22T19:21:00Z">
              <w:r>
                <w:rPr>
                  <w:lang w:eastAsia="zh-CN"/>
                </w:rPr>
                <w:t xml:space="preserve">. </w:t>
              </w:r>
              <w:proofErr w:type="gramStart"/>
              <w:r>
                <w:rPr>
                  <w:lang w:eastAsia="zh-CN"/>
                </w:rPr>
                <w:t>Therefore</w:t>
              </w:r>
            </w:ins>
            <w:proofErr w:type="gramEnd"/>
            <w:ins w:id="851" w:author="Huawei" w:date="2021-03-22T19:20:00Z">
              <w:r>
                <w:rPr>
                  <w:lang w:eastAsia="zh-CN"/>
                </w:rPr>
                <w:t xml:space="preserve"> we </w:t>
              </w:r>
            </w:ins>
            <w:ins w:id="852" w:author="Huawei" w:date="2021-03-23T09:34:00Z">
              <w:r>
                <w:rPr>
                  <w:lang w:eastAsia="zh-CN"/>
                </w:rPr>
                <w:t>shoul</w:t>
              </w:r>
            </w:ins>
            <w:ins w:id="853" w:author="Huawei" w:date="2021-03-23T09:35:00Z">
              <w:r>
                <w:rPr>
                  <w:lang w:eastAsia="zh-CN"/>
                </w:rPr>
                <w:t>d not</w:t>
              </w:r>
            </w:ins>
            <w:ins w:id="854" w:author="Huawei" w:date="2021-03-22T19:20:00Z">
              <w:r>
                <w:rPr>
                  <w:lang w:eastAsia="zh-CN"/>
                </w:rPr>
                <w:t xml:space="preserve"> mandate step 4/5.</w:t>
              </w:r>
            </w:ins>
          </w:p>
        </w:tc>
      </w:tr>
      <w:tr w:rsidR="00E165AA" w14:paraId="7207D74E" w14:textId="77777777">
        <w:trPr>
          <w:ins w:id="855" w:author="Lenovo" w:date="2021-03-23T10:58:00Z"/>
        </w:trPr>
        <w:tc>
          <w:tcPr>
            <w:tcW w:w="1242" w:type="dxa"/>
          </w:tcPr>
          <w:p w14:paraId="7207D748" w14:textId="77777777" w:rsidR="00E165AA" w:rsidRDefault="00584227">
            <w:pPr>
              <w:rPr>
                <w:ins w:id="856" w:author="Lenovo" w:date="2021-03-23T10:58:00Z"/>
                <w:lang w:eastAsia="zh-CN"/>
              </w:rPr>
            </w:pPr>
            <w:ins w:id="857" w:author="Lenovo" w:date="2021-03-23T10:59:00Z">
              <w:r>
                <w:rPr>
                  <w:rFonts w:hint="eastAsia"/>
                  <w:lang w:eastAsia="zh-CN"/>
                </w:rPr>
                <w:lastRenderedPageBreak/>
                <w:t>Len</w:t>
              </w:r>
              <w:r>
                <w:t>ovo and Motorola Mobility</w:t>
              </w:r>
            </w:ins>
          </w:p>
        </w:tc>
        <w:tc>
          <w:tcPr>
            <w:tcW w:w="1791" w:type="dxa"/>
          </w:tcPr>
          <w:p w14:paraId="7207D749" w14:textId="77777777" w:rsidR="00E165AA" w:rsidRDefault="00584227">
            <w:pPr>
              <w:rPr>
                <w:ins w:id="858" w:author="Lenovo" w:date="2021-03-23T13:06:00Z"/>
              </w:rPr>
            </w:pPr>
            <w:ins w:id="859" w:author="Lenovo" w:date="2021-03-23T13:06:00Z">
              <w:r>
                <w:t>Step 4: Mandatory</w:t>
              </w:r>
            </w:ins>
          </w:p>
          <w:p w14:paraId="7207D74A" w14:textId="77777777" w:rsidR="00E165AA" w:rsidRDefault="00584227">
            <w:pPr>
              <w:rPr>
                <w:ins w:id="860" w:author="Lenovo" w:date="2021-03-23T10:58:00Z"/>
                <w:lang w:eastAsia="zh-CN"/>
              </w:rPr>
            </w:pPr>
            <w:ins w:id="861" w:author="Lenovo" w:date="2021-03-23T13:06:00Z">
              <w:r>
                <w:t>Step 5: Optional</w:t>
              </w:r>
            </w:ins>
            <w:ins w:id="862" w:author="Lenovo" w:date="2021-03-23T13:08:00Z">
              <w:r>
                <w:t>?</w:t>
              </w:r>
            </w:ins>
          </w:p>
        </w:tc>
        <w:tc>
          <w:tcPr>
            <w:tcW w:w="1886" w:type="dxa"/>
          </w:tcPr>
          <w:p w14:paraId="7207D74B" w14:textId="77777777" w:rsidR="00E165AA" w:rsidRDefault="00E165AA">
            <w:pPr>
              <w:rPr>
                <w:ins w:id="863" w:author="Lenovo" w:date="2021-03-23T10:58:00Z"/>
              </w:rPr>
            </w:pPr>
          </w:p>
        </w:tc>
        <w:tc>
          <w:tcPr>
            <w:tcW w:w="4712" w:type="dxa"/>
          </w:tcPr>
          <w:p w14:paraId="7207D74C" w14:textId="77777777" w:rsidR="00E165AA" w:rsidRDefault="00584227">
            <w:pPr>
              <w:rPr>
                <w:ins w:id="864" w:author="Lenovo" w:date="2021-03-23T13:09:00Z"/>
              </w:rPr>
            </w:pPr>
            <w:ins w:id="865" w:author="Lenovo" w:date="2021-03-23T10:59:00Z">
              <w:r>
                <w:t>We understand step 4 and 5 are the main idea of solution 2. If solution 2 is adopted, then step 4</w:t>
              </w:r>
            </w:ins>
            <w:ins w:id="866" w:author="Lenovo" w:date="2021-03-23T13:07:00Z">
              <w:r>
                <w:t xml:space="preserve"> as SN Modification Confirm message </w:t>
              </w:r>
            </w:ins>
            <w:ins w:id="867" w:author="Lenovo" w:date="2021-03-23T13:06:00Z">
              <w:r>
                <w:t>is necessary</w:t>
              </w:r>
            </w:ins>
            <w:ins w:id="868" w:author="Lenovo" w:date="2021-03-23T13:09:00Z">
              <w:r>
                <w:t xml:space="preserve">. </w:t>
              </w:r>
            </w:ins>
          </w:p>
          <w:p w14:paraId="7207D74D" w14:textId="77777777" w:rsidR="00E165AA" w:rsidRDefault="00584227">
            <w:pPr>
              <w:rPr>
                <w:ins w:id="869" w:author="Lenovo" w:date="2021-03-23T10:58:00Z"/>
                <w:lang w:eastAsia="zh-CN"/>
              </w:rPr>
            </w:pPr>
            <w:ins w:id="870" w:author="Lenovo" w:date="2021-03-23T13:10:00Z">
              <w:r>
                <w:t xml:space="preserve">Whether step 5 is needed depends on whether step 1 will carry the execution condition. If step 1 carries the execution condition, then step 5 is needed </w:t>
              </w:r>
            </w:ins>
            <w:ins w:id="871" w:author="Lenovo" w:date="2021-03-23T13:11:00Z">
              <w:r>
                <w:t>in case of any update. Otherwise, if step 1 does not carry execution condition, then step 5 is mandatory.</w:t>
              </w:r>
            </w:ins>
            <w:ins w:id="872" w:author="Lenovo" w:date="2021-03-23T10:59:00Z">
              <w:r>
                <w:t xml:space="preserve"> </w:t>
              </w:r>
            </w:ins>
          </w:p>
        </w:tc>
      </w:tr>
      <w:tr w:rsidR="00E165AA" w14:paraId="7207D753" w14:textId="77777777">
        <w:trPr>
          <w:ins w:id="873" w:author="Jialin Zou" w:date="2021-03-23T01:37:00Z"/>
        </w:trPr>
        <w:tc>
          <w:tcPr>
            <w:tcW w:w="1242" w:type="dxa"/>
          </w:tcPr>
          <w:p w14:paraId="7207D74F" w14:textId="77777777" w:rsidR="00E165AA" w:rsidRDefault="00584227">
            <w:pPr>
              <w:rPr>
                <w:ins w:id="874" w:author="Jialin Zou" w:date="2021-03-23T01:37:00Z"/>
                <w:lang w:eastAsia="zh-CN"/>
              </w:rPr>
            </w:pPr>
            <w:proofErr w:type="spellStart"/>
            <w:ins w:id="875" w:author="Jialin Zou" w:date="2021-03-23T01:37:00Z">
              <w:r>
                <w:t>Futurewei</w:t>
              </w:r>
              <w:proofErr w:type="spellEnd"/>
            </w:ins>
          </w:p>
        </w:tc>
        <w:tc>
          <w:tcPr>
            <w:tcW w:w="1791" w:type="dxa"/>
          </w:tcPr>
          <w:p w14:paraId="7207D750" w14:textId="77777777" w:rsidR="00E165AA" w:rsidRDefault="00584227">
            <w:pPr>
              <w:rPr>
                <w:ins w:id="876" w:author="Jialin Zou" w:date="2021-03-23T01:37:00Z"/>
              </w:rPr>
            </w:pPr>
            <w:ins w:id="877" w:author="Jialin Zou" w:date="2021-03-23T01:37:00Z">
              <w:r>
                <w:t>Not needed</w:t>
              </w:r>
            </w:ins>
          </w:p>
        </w:tc>
        <w:tc>
          <w:tcPr>
            <w:tcW w:w="1886" w:type="dxa"/>
          </w:tcPr>
          <w:p w14:paraId="7207D751" w14:textId="77777777" w:rsidR="00E165AA" w:rsidRDefault="00E165AA">
            <w:pPr>
              <w:rPr>
                <w:ins w:id="878" w:author="Jialin Zou" w:date="2021-03-23T01:37:00Z"/>
              </w:rPr>
            </w:pPr>
          </w:p>
        </w:tc>
        <w:tc>
          <w:tcPr>
            <w:tcW w:w="4712" w:type="dxa"/>
          </w:tcPr>
          <w:p w14:paraId="7207D752" w14:textId="77777777" w:rsidR="00E165AA" w:rsidRDefault="00584227">
            <w:pPr>
              <w:rPr>
                <w:ins w:id="879" w:author="Jialin Zou" w:date="2021-03-23T01:37:00Z"/>
              </w:rPr>
            </w:pPr>
            <w:ins w:id="880"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881"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882" w:author="INTEL-Jaemin" w:date="2021-03-18T15:42:00Z">
              <w:r>
                <w:t xml:space="preserve">Please see above. </w:t>
              </w:r>
            </w:ins>
          </w:p>
        </w:tc>
      </w:tr>
      <w:tr w:rsidR="00E165AA" w14:paraId="7207D75D" w14:textId="77777777">
        <w:trPr>
          <w:ins w:id="883" w:author="ZTE" w:date="2021-03-24T10:00:00Z"/>
        </w:trPr>
        <w:tc>
          <w:tcPr>
            <w:tcW w:w="1242" w:type="dxa"/>
          </w:tcPr>
          <w:p w14:paraId="7207D759" w14:textId="77777777" w:rsidR="00E165AA" w:rsidRDefault="00584227">
            <w:pPr>
              <w:rPr>
                <w:ins w:id="884" w:author="ZTE" w:date="2021-03-24T10:00:00Z"/>
                <w:lang w:val="en-US" w:eastAsia="zh-CN"/>
              </w:rPr>
            </w:pPr>
            <w:ins w:id="885" w:author="ZTE" w:date="2021-03-24T10:01:00Z">
              <w:r>
                <w:rPr>
                  <w:rFonts w:hint="eastAsia"/>
                  <w:lang w:val="en-US" w:eastAsia="zh-CN"/>
                </w:rPr>
                <w:t>ZTE</w:t>
              </w:r>
            </w:ins>
          </w:p>
        </w:tc>
        <w:tc>
          <w:tcPr>
            <w:tcW w:w="1791" w:type="dxa"/>
          </w:tcPr>
          <w:p w14:paraId="7207D75A" w14:textId="77777777" w:rsidR="00E165AA" w:rsidRDefault="00584227">
            <w:pPr>
              <w:rPr>
                <w:ins w:id="886" w:author="ZTE" w:date="2021-03-24T10:00:00Z"/>
                <w:lang w:val="en-US" w:eastAsia="zh-CN"/>
              </w:rPr>
            </w:pPr>
            <w:ins w:id="887" w:author="ZTE" w:date="2021-03-24T10:02:00Z">
              <w:r>
                <w:rPr>
                  <w:rFonts w:hint="eastAsia"/>
                  <w:lang w:val="en-US" w:eastAsia="zh-CN"/>
                </w:rPr>
                <w:t>Optional</w:t>
              </w:r>
            </w:ins>
          </w:p>
        </w:tc>
        <w:tc>
          <w:tcPr>
            <w:tcW w:w="1886" w:type="dxa"/>
          </w:tcPr>
          <w:p w14:paraId="7207D75B" w14:textId="77777777" w:rsidR="00E165AA" w:rsidRDefault="00E165AA">
            <w:pPr>
              <w:rPr>
                <w:ins w:id="888" w:author="ZTE" w:date="2021-03-24T10:00:00Z"/>
              </w:rPr>
            </w:pPr>
          </w:p>
        </w:tc>
        <w:tc>
          <w:tcPr>
            <w:tcW w:w="4712" w:type="dxa"/>
          </w:tcPr>
          <w:p w14:paraId="7207D75C" w14:textId="77777777" w:rsidR="00E165AA" w:rsidRDefault="00584227">
            <w:pPr>
              <w:rPr>
                <w:ins w:id="889" w:author="ZTE" w:date="2021-03-24T10:00:00Z"/>
              </w:rPr>
            </w:pPr>
            <w:ins w:id="890" w:author="ZTE" w:date="2021-03-24T10:03:00Z">
              <w:r>
                <w:rPr>
                  <w:rFonts w:hint="eastAsia"/>
                  <w:lang w:val="en-US" w:eastAsia="zh-CN"/>
                </w:rPr>
                <w:t>T</w:t>
              </w:r>
            </w:ins>
            <w:ins w:id="891" w:author="ZTE" w:date="2021-03-24T10:02:00Z">
              <w:r>
                <w:rPr>
                  <w:rFonts w:hint="eastAsia"/>
                  <w:lang w:val="en-US" w:eastAsia="zh-CN"/>
                </w:rPr>
                <w:t xml:space="preserve">he </w:t>
              </w:r>
            </w:ins>
            <w:ins w:id="892" w:author="ZTE" w:date="2021-03-24T10:04:00Z">
              <w:r>
                <w:rPr>
                  <w:rFonts w:hint="eastAsia"/>
                  <w:lang w:val="en-US" w:eastAsia="zh-CN"/>
                </w:rPr>
                <w:t>S-</w:t>
              </w:r>
            </w:ins>
            <w:ins w:id="893" w:author="ZTE" w:date="2021-03-24T10:02:00Z">
              <w:r>
                <w:rPr>
                  <w:rFonts w:hint="eastAsia"/>
                  <w:lang w:val="en-US" w:eastAsia="zh-CN"/>
                </w:rPr>
                <w:t xml:space="preserve">SN </w:t>
              </w:r>
            </w:ins>
            <w:ins w:id="894" w:author="ZTE" w:date="2021-03-24T10:04:00Z">
              <w:r>
                <w:rPr>
                  <w:rFonts w:hint="eastAsia"/>
                  <w:lang w:val="en-US" w:eastAsia="zh-CN"/>
                </w:rPr>
                <w:t xml:space="preserve">anyway </w:t>
              </w:r>
            </w:ins>
            <w:ins w:id="895" w:author="ZTE" w:date="2021-03-24T10:02:00Z">
              <w:r>
                <w:rPr>
                  <w:rFonts w:hint="eastAsia"/>
                  <w:lang w:val="en-US" w:eastAsia="zh-CN"/>
                </w:rPr>
                <w:t xml:space="preserve">can provide the execution condition via the SN Change Required message. In case the </w:t>
              </w:r>
            </w:ins>
            <w:ins w:id="896" w:author="ZTE" w:date="2021-03-24T10:04:00Z">
              <w:r>
                <w:rPr>
                  <w:rFonts w:hint="eastAsia"/>
                  <w:lang w:val="en-US" w:eastAsia="zh-CN"/>
                </w:rPr>
                <w:t>T-</w:t>
              </w:r>
            </w:ins>
            <w:ins w:id="897" w:author="ZTE" w:date="2021-03-24T10:02:00Z">
              <w:r>
                <w:rPr>
                  <w:rFonts w:hint="eastAsia"/>
                  <w:lang w:val="en-US" w:eastAsia="zh-CN"/>
                </w:rPr>
                <w:t xml:space="preserve">SN accepts all candidate cells whose execution conditions have been provided in step 1, then it seems no need to trigger step 4/5. </w:t>
              </w:r>
            </w:ins>
            <w:ins w:id="898" w:author="ZTE" w:date="2021-03-24T10:04:00Z">
              <w:r>
                <w:rPr>
                  <w:rFonts w:hint="eastAsia"/>
                  <w:lang w:val="en-US" w:eastAsia="zh-CN"/>
                </w:rPr>
                <w:t xml:space="preserve">However, if the </w:t>
              </w:r>
            </w:ins>
            <w:ins w:id="899" w:author="ZTE" w:date="2021-03-24T10:05:00Z">
              <w:r>
                <w:rPr>
                  <w:rFonts w:hint="eastAsia"/>
                  <w:lang w:val="en-US" w:eastAsia="zh-CN"/>
                </w:rPr>
                <w:t>T-SN selects some candidate cells whose execution condition</w:t>
              </w:r>
            </w:ins>
            <w:ins w:id="900" w:author="ZTE" w:date="2021-03-24T10:07:00Z">
              <w:r>
                <w:rPr>
                  <w:rFonts w:hint="eastAsia"/>
                  <w:lang w:val="en-US" w:eastAsia="zh-CN"/>
                </w:rPr>
                <w:t>s</w:t>
              </w:r>
            </w:ins>
            <w:ins w:id="901" w:author="ZTE" w:date="2021-03-24T10:05:00Z">
              <w:r>
                <w:rPr>
                  <w:rFonts w:hint="eastAsia"/>
                  <w:lang w:val="en-US" w:eastAsia="zh-CN"/>
                </w:rPr>
                <w:t xml:space="preserve"> </w:t>
              </w:r>
            </w:ins>
            <w:ins w:id="902" w:author="ZTE" w:date="2021-03-24T10:07:00Z">
              <w:r>
                <w:rPr>
                  <w:rFonts w:hint="eastAsia"/>
                  <w:lang w:val="en-US" w:eastAsia="zh-CN"/>
                </w:rPr>
                <w:t>are</w:t>
              </w:r>
            </w:ins>
            <w:ins w:id="903" w:author="ZTE" w:date="2021-03-24T10:05:00Z">
              <w:r>
                <w:rPr>
                  <w:rFonts w:hint="eastAsia"/>
                  <w:lang w:val="en-US" w:eastAsia="zh-CN"/>
                </w:rPr>
                <w:t xml:space="preserve"> not provided in step</w:t>
              </w:r>
            </w:ins>
            <w:ins w:id="904" w:author="ZTE" w:date="2021-03-24T10:06:00Z">
              <w:r>
                <w:rPr>
                  <w:rFonts w:hint="eastAsia"/>
                  <w:lang w:val="en-US" w:eastAsia="zh-CN"/>
                </w:rPr>
                <w:t xml:space="preserve"> </w:t>
              </w:r>
            </w:ins>
            <w:ins w:id="905" w:author="ZTE" w:date="2021-03-24T10:05:00Z">
              <w:r>
                <w:rPr>
                  <w:rFonts w:hint="eastAsia"/>
                  <w:lang w:val="en-US" w:eastAsia="zh-CN"/>
                </w:rPr>
                <w:t>1, then step</w:t>
              </w:r>
            </w:ins>
            <w:ins w:id="906" w:author="ZTE" w:date="2021-03-24T10:06:00Z">
              <w:r>
                <w:rPr>
                  <w:rFonts w:hint="eastAsia"/>
                  <w:lang w:val="en-US" w:eastAsia="zh-CN"/>
                </w:rPr>
                <w:t xml:space="preserve"> 4/5 may be needed to provide the new execution condition</w:t>
              </w:r>
            </w:ins>
            <w:ins w:id="907" w:author="ZTE" w:date="2021-03-24T10:07:00Z">
              <w:r>
                <w:rPr>
                  <w:rFonts w:hint="eastAsia"/>
                  <w:lang w:val="en-US" w:eastAsia="zh-CN"/>
                </w:rPr>
                <w:t>s</w:t>
              </w:r>
            </w:ins>
            <w:ins w:id="908" w:author="ZTE" w:date="2021-03-24T10:06:00Z">
              <w:r>
                <w:rPr>
                  <w:rFonts w:hint="eastAsia"/>
                  <w:lang w:val="en-US" w:eastAsia="zh-CN"/>
                </w:rPr>
                <w:t xml:space="preserve"> for the </w:t>
              </w:r>
            </w:ins>
            <w:ins w:id="909" w:author="ZTE" w:date="2021-03-24T10:07:00Z">
              <w:r>
                <w:rPr>
                  <w:rFonts w:hint="eastAsia"/>
                  <w:lang w:val="en-US" w:eastAsia="zh-CN"/>
                </w:rPr>
                <w:t xml:space="preserve">candidate </w:t>
              </w:r>
            </w:ins>
            <w:ins w:id="910" w:author="ZTE" w:date="2021-03-24T10:06:00Z">
              <w:r>
                <w:rPr>
                  <w:rFonts w:hint="eastAsia"/>
                  <w:lang w:val="en-US" w:eastAsia="zh-CN"/>
                </w:rPr>
                <w:t xml:space="preserve">cells. </w:t>
              </w:r>
            </w:ins>
            <w:proofErr w:type="gramStart"/>
            <w:ins w:id="911" w:author="ZTE" w:date="2021-03-24T10:02:00Z">
              <w:r>
                <w:rPr>
                  <w:rFonts w:hint="eastAsia"/>
                  <w:lang w:val="en-US" w:eastAsia="zh-CN"/>
                </w:rPr>
                <w:t>So</w:t>
              </w:r>
              <w:proofErr w:type="gramEnd"/>
              <w:r>
                <w:rPr>
                  <w:rFonts w:hint="eastAsia"/>
                  <w:lang w:val="en-US" w:eastAsia="zh-CN"/>
                </w:rPr>
                <w:t xml:space="preserve"> we prefer to </w:t>
              </w:r>
            </w:ins>
            <w:ins w:id="912" w:author="ZTE" w:date="2021-03-24T10:08:00Z">
              <w:r>
                <w:rPr>
                  <w:rFonts w:hint="eastAsia"/>
                  <w:lang w:val="en-US" w:eastAsia="zh-CN"/>
                </w:rPr>
                <w:t>have</w:t>
              </w:r>
            </w:ins>
            <w:ins w:id="913" w:author="ZTE" w:date="2021-03-24T10:02:00Z">
              <w:r>
                <w:rPr>
                  <w:rFonts w:hint="eastAsia"/>
                  <w:lang w:val="en-US" w:eastAsia="zh-CN"/>
                </w:rPr>
                <w:t xml:space="preserve"> the implementation flexibility. </w:t>
              </w:r>
            </w:ins>
          </w:p>
        </w:tc>
      </w:tr>
      <w:tr w:rsidR="007E1A68" w14:paraId="26ED74A5" w14:textId="77777777" w:rsidTr="007E1A68">
        <w:trPr>
          <w:ins w:id="914" w:author="Qualcomm" w:date="2021-03-25T16:06:00Z"/>
        </w:trPr>
        <w:tc>
          <w:tcPr>
            <w:tcW w:w="1242" w:type="dxa"/>
          </w:tcPr>
          <w:p w14:paraId="69F8D77A" w14:textId="77777777" w:rsidR="007E1A68" w:rsidRDefault="007E1A68" w:rsidP="00E4536D">
            <w:pPr>
              <w:rPr>
                <w:ins w:id="915" w:author="Qualcomm" w:date="2021-03-25T16:06:00Z"/>
              </w:rPr>
            </w:pPr>
            <w:ins w:id="916" w:author="Qualcomm" w:date="2021-03-25T16:06:00Z">
              <w:r>
                <w:t>Qualcomm</w:t>
              </w:r>
            </w:ins>
          </w:p>
        </w:tc>
        <w:tc>
          <w:tcPr>
            <w:tcW w:w="1791" w:type="dxa"/>
          </w:tcPr>
          <w:p w14:paraId="0A6F54D7" w14:textId="77777777" w:rsidR="007E1A68" w:rsidRDefault="007E1A68" w:rsidP="00E4536D">
            <w:pPr>
              <w:rPr>
                <w:ins w:id="917" w:author="Qualcomm" w:date="2021-03-25T16:06:00Z"/>
              </w:rPr>
            </w:pPr>
            <w:ins w:id="918" w:author="Qualcomm" w:date="2021-03-25T16:06:00Z">
              <w:r>
                <w:t xml:space="preserve">Optional </w:t>
              </w:r>
            </w:ins>
          </w:p>
        </w:tc>
        <w:tc>
          <w:tcPr>
            <w:tcW w:w="1886" w:type="dxa"/>
          </w:tcPr>
          <w:p w14:paraId="6C1676B2" w14:textId="77777777" w:rsidR="007E1A68" w:rsidRDefault="007E1A68" w:rsidP="00E4536D">
            <w:pPr>
              <w:rPr>
                <w:ins w:id="919" w:author="Qualcomm" w:date="2021-03-25T16:06:00Z"/>
              </w:rPr>
            </w:pPr>
            <w:ins w:id="920" w:author="Qualcomm" w:date="2021-03-25T16:06:00Z">
              <w:r>
                <w:t>Step 1</w:t>
              </w:r>
            </w:ins>
          </w:p>
        </w:tc>
        <w:tc>
          <w:tcPr>
            <w:tcW w:w="4712" w:type="dxa"/>
          </w:tcPr>
          <w:p w14:paraId="34D48C84" w14:textId="77777777" w:rsidR="007E1A68" w:rsidRDefault="007E1A68" w:rsidP="00E4536D">
            <w:pPr>
              <w:rPr>
                <w:ins w:id="921" w:author="Qualcomm" w:date="2021-03-25T16:06:00Z"/>
              </w:rPr>
            </w:pPr>
            <w:ins w:id="922"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923" w:author="Qualcomm" w:date="2021-03-25T16:06:00Z"/>
              </w:rPr>
            </w:pPr>
            <w:ins w:id="924"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925" w:author="vivo-Chenli" w:date="2021-03-26T14:28:00Z"/>
        </w:trPr>
        <w:tc>
          <w:tcPr>
            <w:tcW w:w="1242" w:type="dxa"/>
          </w:tcPr>
          <w:p w14:paraId="0145BADD" w14:textId="6948E3E5" w:rsidR="004210F8" w:rsidRDefault="004210F8" w:rsidP="00E4536D">
            <w:pPr>
              <w:rPr>
                <w:ins w:id="926" w:author="vivo-Chenli" w:date="2021-03-26T14:28:00Z"/>
                <w:rFonts w:hint="eastAsia"/>
                <w:lang w:eastAsia="zh-CN"/>
              </w:rPr>
            </w:pPr>
            <w:ins w:id="927"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928" w:author="vivo-Chenli" w:date="2021-03-26T14:28:00Z"/>
                <w:rFonts w:hint="eastAsia"/>
                <w:lang w:eastAsia="zh-CN"/>
              </w:rPr>
            </w:pPr>
            <w:ins w:id="929" w:author="vivo-Chenli" w:date="2021-03-26T14:28:00Z">
              <w:r>
                <w:rPr>
                  <w:rFonts w:hint="eastAsia"/>
                  <w:lang w:eastAsia="zh-CN"/>
                </w:rPr>
                <w:t>O</w:t>
              </w:r>
              <w:r>
                <w:rPr>
                  <w:lang w:eastAsia="zh-CN"/>
                </w:rPr>
                <w:t>ptional</w:t>
              </w:r>
            </w:ins>
            <w:ins w:id="930" w:author="vivo-Chenli" w:date="2021-03-26T14:30:00Z">
              <w:r>
                <w:rPr>
                  <w:lang w:eastAsia="zh-CN"/>
                </w:rPr>
                <w:t>?</w:t>
              </w:r>
            </w:ins>
          </w:p>
        </w:tc>
        <w:tc>
          <w:tcPr>
            <w:tcW w:w="1886" w:type="dxa"/>
          </w:tcPr>
          <w:p w14:paraId="0600375F" w14:textId="77777777" w:rsidR="004210F8" w:rsidRDefault="004210F8" w:rsidP="00E4536D">
            <w:pPr>
              <w:rPr>
                <w:ins w:id="931" w:author="vivo-Chenli" w:date="2021-03-26T14:28:00Z"/>
              </w:rPr>
            </w:pPr>
          </w:p>
        </w:tc>
        <w:tc>
          <w:tcPr>
            <w:tcW w:w="4712" w:type="dxa"/>
          </w:tcPr>
          <w:p w14:paraId="5158FC12" w14:textId="08405A11" w:rsidR="004210F8" w:rsidRDefault="004210F8" w:rsidP="00E4536D">
            <w:pPr>
              <w:rPr>
                <w:ins w:id="932" w:author="vivo-Chenli" w:date="2021-03-26T14:28:00Z"/>
                <w:rFonts w:hint="eastAsia"/>
                <w:lang w:eastAsia="zh-CN"/>
              </w:rPr>
            </w:pPr>
            <w:ins w:id="933" w:author="vivo-Chenli" w:date="2021-03-26T14:32:00Z">
              <w:r>
                <w:rPr>
                  <w:rFonts w:hint="eastAsia"/>
                  <w:lang w:eastAsia="zh-CN"/>
                </w:rPr>
                <w:t>W</w:t>
              </w:r>
              <w:r>
                <w:rPr>
                  <w:lang w:eastAsia="zh-CN"/>
                </w:rPr>
                <w:t xml:space="preserve">e </w:t>
              </w:r>
            </w:ins>
            <w:ins w:id="934" w:author="vivo-Chenli" w:date="2021-03-26T14:35:00Z">
              <w:r w:rsidR="00802DA1">
                <w:rPr>
                  <w:lang w:eastAsia="zh-CN"/>
                </w:rPr>
                <w:t>understand</w:t>
              </w:r>
            </w:ins>
            <w:ins w:id="935" w:author="vivo-Chenli" w:date="2021-03-26T14:32:00Z">
              <w:r>
                <w:rPr>
                  <w:lang w:eastAsia="zh-CN"/>
                </w:rPr>
                <w:t xml:space="preserve"> step 4 and 5 could be optional. </w:t>
              </w:r>
            </w:ins>
            <w:ins w:id="936" w:author="vivo-Chenli" w:date="2021-03-26T14:33:00Z">
              <w:r>
                <w:rPr>
                  <w:lang w:eastAsia="zh-CN"/>
                </w:rPr>
                <w:t xml:space="preserve">Whether it is needed depends on </w:t>
              </w:r>
            </w:ins>
            <w:ins w:id="937"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bl>
    <w:p w14:paraId="7207D75E" w14:textId="77777777" w:rsidR="00E165AA" w:rsidRDefault="00E165AA"/>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t>Issue 9: inter-node message content</w:t>
      </w:r>
    </w:p>
    <w:p w14:paraId="7207D761" w14:textId="77777777" w:rsidR="00E165AA" w:rsidRDefault="00584227">
      <w:r>
        <w:t xml:space="preserve">So </w:t>
      </w:r>
      <w:proofErr w:type="gramStart"/>
      <w:r>
        <w:t>far</w:t>
      </w:r>
      <w:proofErr w:type="gramEnd"/>
      <w:r>
        <w:t xml:space="preserve">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w:t>
      </w:r>
      <w:proofErr w:type="gramStart"/>
      <w:r>
        <w:t>e.g.</w:t>
      </w:r>
      <w:proofErr w:type="gramEnd"/>
      <w:r>
        <w:t xml:space="preserve"> execution condition, target configuration, capability coordination info, radio bearer configuration, etc)</w:t>
      </w:r>
    </w:p>
    <w:p w14:paraId="7207D762" w14:textId="77777777" w:rsidR="00E165AA" w:rsidRDefault="00584227">
      <w:pPr>
        <w:rPr>
          <w:b/>
        </w:rPr>
      </w:pPr>
      <w:r>
        <w:rPr>
          <w:b/>
        </w:rPr>
        <w:t>Question 9: Companies are requested to comment on message content required for step 1, 2 and 3 in Figure 1 to realise SN initiated inter-SN CPC from RAN</w:t>
      </w:r>
      <w:proofErr w:type="gramStart"/>
      <w:r>
        <w:rPr>
          <w:b/>
        </w:rPr>
        <w:t>2  point</w:t>
      </w:r>
      <w:proofErr w:type="gramEnd"/>
      <w:r>
        <w:rPr>
          <w:b/>
        </w:rPr>
        <w:t xml:space="preserve"> of view. </w:t>
      </w:r>
    </w:p>
    <w:tbl>
      <w:tblPr>
        <w:tblStyle w:val="af"/>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938" w:author="Nokia" w:date="2021-03-15T17:06:00Z">
              <w:r>
                <w:t>Nokia</w:t>
              </w:r>
            </w:ins>
          </w:p>
        </w:tc>
        <w:tc>
          <w:tcPr>
            <w:tcW w:w="8383" w:type="dxa"/>
          </w:tcPr>
          <w:p w14:paraId="7207D767" w14:textId="77777777" w:rsidR="00E165AA" w:rsidRDefault="00584227">
            <w:pPr>
              <w:rPr>
                <w:ins w:id="939" w:author="Nokia" w:date="2021-03-15T17:06:00Z"/>
              </w:rPr>
            </w:pPr>
            <w:ins w:id="940" w:author="Nokia" w:date="2021-03-15T17:06:00Z">
              <w:r>
                <w:t xml:space="preserve">In step 1 the execution conditions if solution 1 from Figure 1 is pursued. </w:t>
              </w:r>
            </w:ins>
          </w:p>
          <w:p w14:paraId="7207D768" w14:textId="77777777" w:rsidR="00E165AA" w:rsidRDefault="00584227">
            <w:pPr>
              <w:rPr>
                <w:ins w:id="941" w:author="Nokia" w:date="2021-03-15T17:07:00Z"/>
              </w:rPr>
            </w:pPr>
            <w:ins w:id="942" w:author="Nokia" w:date="2021-03-15T17:06:00Z">
              <w:r>
                <w:t xml:space="preserve">Configured bearers and candidate’s measurement results in step 1, 2. </w:t>
              </w:r>
            </w:ins>
          </w:p>
          <w:p w14:paraId="7207D769" w14:textId="77777777" w:rsidR="00E165AA" w:rsidRDefault="00584227">
            <w:ins w:id="943" w:author="Nokia" w:date="2021-03-15T17:06:00Z">
              <w:r>
                <w:lastRenderedPageBreak/>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944" w:author="Samsung" w:date="2021-03-16T00:11:00Z">
              <w:r>
                <w:lastRenderedPageBreak/>
                <w:t>Samsung</w:t>
              </w:r>
            </w:ins>
          </w:p>
        </w:tc>
        <w:tc>
          <w:tcPr>
            <w:tcW w:w="8383" w:type="dxa"/>
          </w:tcPr>
          <w:p w14:paraId="7207D76C" w14:textId="77777777" w:rsidR="00E165AA" w:rsidRDefault="00584227">
            <w:pPr>
              <w:rPr>
                <w:ins w:id="945" w:author="Samsung" w:date="2021-03-16T00:11:00Z"/>
              </w:rPr>
            </w:pPr>
            <w:ins w:id="946" w:author="Samsung" w:date="2021-03-16T00:11:00Z">
              <w:r>
                <w:t>We think that a key issue is to identify, for each of the inter-node messages, the RRC info/ parameters that need to be signalled and for which a value per UE (</w:t>
              </w:r>
              <w:r>
                <w:rPr>
                  <w:b/>
                </w:rPr>
                <w:t>PU</w:t>
              </w:r>
              <w:r>
                <w:t xml:space="preserve">) is sufficient and for which it should </w:t>
              </w:r>
              <w:proofErr w:type="gramStart"/>
              <w:r>
                <w:t>e.g.</w:t>
              </w:r>
              <w:proofErr w:type="gramEnd"/>
              <w:r>
                <w:t xml:space="preserve"> be possible to multiple values e.g. one per individual candidate (</w:t>
              </w:r>
              <w:r>
                <w:rPr>
                  <w:b/>
                </w:rPr>
                <w:t>PC</w:t>
              </w:r>
              <w:r>
                <w:t>).</w:t>
              </w:r>
            </w:ins>
          </w:p>
          <w:p w14:paraId="7207D76D" w14:textId="77777777" w:rsidR="00E165AA" w:rsidRDefault="00584227">
            <w:pPr>
              <w:rPr>
                <w:ins w:id="947" w:author="Samsung" w:date="2021-03-16T00:11:00Z"/>
              </w:rPr>
            </w:pPr>
            <w:ins w:id="948"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af3"/>
              <w:numPr>
                <w:ilvl w:val="0"/>
                <w:numId w:val="6"/>
              </w:numPr>
              <w:rPr>
                <w:ins w:id="949" w:author="Samsung" w:date="2021-03-16T00:11:00Z"/>
              </w:rPr>
            </w:pPr>
            <w:ins w:id="950" w:author="Samsung" w:date="2021-03-16T00:11:00Z">
              <w:r>
                <w:t xml:space="preserve">Capability coordination info </w:t>
              </w:r>
              <w:proofErr w:type="gramStart"/>
              <w:r>
                <w:t>i.e.</w:t>
              </w:r>
              <w:proofErr w:type="gramEnd"/>
              <w:r>
                <w:t xml:space="preserve"> configuration restrictions exchanged by MN to T-SN e.g. </w:t>
              </w:r>
              <w:proofErr w:type="spellStart"/>
              <w:r>
                <w:t>allowedBCs</w:t>
              </w:r>
              <w:proofErr w:type="spellEnd"/>
              <w:r>
                <w:t xml:space="preserve"> may differ depending on the band of the individual candidate</w:t>
              </w:r>
            </w:ins>
          </w:p>
          <w:p w14:paraId="7207D76F" w14:textId="77777777" w:rsidR="00E165AA" w:rsidRDefault="00584227">
            <w:pPr>
              <w:pStyle w:val="af3"/>
              <w:numPr>
                <w:ilvl w:val="0"/>
                <w:numId w:val="6"/>
              </w:numPr>
              <w:rPr>
                <w:ins w:id="951" w:author="Samsung" w:date="2021-03-16T00:11:00Z"/>
              </w:rPr>
            </w:pPr>
            <w:ins w:id="952" w:author="Samsung" w:date="2021-03-16T00:11:00Z">
              <w:r>
                <w:t xml:space="preserve">Radio bearer configuration </w:t>
              </w:r>
              <w:proofErr w:type="gramStart"/>
              <w:r>
                <w:t>i.e.</w:t>
              </w:r>
              <w:proofErr w:type="gramEnd"/>
              <w:r>
                <w:t xml:space="preserve"> the amount of SCG resources may differ between candidates on different frequencies and this may affect the DRBs that MN wishes to offload</w:t>
              </w:r>
            </w:ins>
          </w:p>
          <w:p w14:paraId="7207D770" w14:textId="77777777" w:rsidR="00E165AA" w:rsidRDefault="00584227">
            <w:pPr>
              <w:rPr>
                <w:ins w:id="953" w:author="Samsung" w:date="2021-03-16T00:11:00Z"/>
              </w:rPr>
            </w:pPr>
            <w:ins w:id="954"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955" w:author="Samsung" w:date="2021-03-16T00:11:00Z"/>
              </w:rPr>
            </w:pPr>
            <w:ins w:id="956"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config (PU), Current </w:t>
              </w:r>
              <w:proofErr w:type="spellStart"/>
              <w:r>
                <w:t>selectedBC</w:t>
              </w:r>
              <w:proofErr w:type="spellEnd"/>
              <w:r>
                <w:t xml:space="preserve"> (PU) </w:t>
              </w:r>
            </w:ins>
          </w:p>
          <w:p w14:paraId="7207D772" w14:textId="77777777" w:rsidR="00E165AA" w:rsidRDefault="00584227">
            <w:pPr>
              <w:jc w:val="left"/>
              <w:rPr>
                <w:ins w:id="957" w:author="Samsung" w:date="2021-03-16T00:11:00Z"/>
              </w:rPr>
            </w:pPr>
            <w:ins w:id="958" w:author="Samsung" w:date="2021-03-16T00:11:00Z">
              <w:r>
                <w:t xml:space="preserve">2 </w:t>
              </w:r>
              <w:proofErr w:type="spellStart"/>
              <w:r>
                <w:t>SNAdditionReq</w:t>
              </w:r>
              <w:proofErr w:type="spellEnd"/>
              <w:r>
                <w:t xml:space="preserve">: selected candidates (PC), measurements of cells (PU), configuration restrictions (for capability coordination, PC), DRBs to establish (PC?), Current SCG config (PU), Current </w:t>
              </w:r>
              <w:proofErr w:type="spellStart"/>
              <w:r>
                <w:t>selectedBC</w:t>
              </w:r>
              <w:proofErr w:type="spellEnd"/>
              <w:r>
                <w:t xml:space="preserve"> (PU)</w:t>
              </w:r>
            </w:ins>
          </w:p>
          <w:p w14:paraId="7207D773" w14:textId="77777777" w:rsidR="00E165AA" w:rsidRDefault="00584227">
            <w:pPr>
              <w:jc w:val="left"/>
              <w:pPrChange w:id="959" w:author="Samsung" w:date="2021-03-16T00:11:00Z">
                <w:pPr/>
              </w:pPrChange>
            </w:pPr>
            <w:ins w:id="960" w:author="Samsung" w:date="2021-03-16T00:11:00Z">
              <w:r>
                <w:t xml:space="preserve">3 </w:t>
              </w:r>
              <w:proofErr w:type="spellStart"/>
              <w:r>
                <w:t>SNAdditionReqAck</w:t>
              </w:r>
              <w:proofErr w:type="spellEnd"/>
              <w:r>
                <w:t xml:space="preserve">: admitted candidates (PC), target RRC config (PC), </w:t>
              </w:r>
              <w:proofErr w:type="spellStart"/>
              <w:r>
                <w:t>selectedBC</w:t>
              </w:r>
              <w:proofErr w:type="spellEnd"/>
              <w:r>
                <w:t xml:space="preserve">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 xml:space="preserve">In most </w:t>
            </w:r>
            <w:proofErr w:type="gramStart"/>
            <w:r>
              <w:t>messages</w:t>
            </w:r>
            <w:proofErr w:type="gramEnd"/>
            <w:r>
              <w:t xml:space="preserve"> legacy info should be supported, but in addition, the SN Change Required and the SN Addition Request need an indication that the procedure is conditional.</w:t>
            </w:r>
          </w:p>
          <w:p w14:paraId="7207D777" w14:textId="77777777" w:rsidR="00E165AA" w:rsidRDefault="00584227">
            <w:r>
              <w:t xml:space="preserve">Whether step 1 includes execution conditions and the SCG </w:t>
            </w:r>
            <w:proofErr w:type="spellStart"/>
            <w:r>
              <w:t>measConfig</w:t>
            </w:r>
            <w:proofErr w:type="spellEnd"/>
            <w:r>
              <w:t xml:space="preserve"> for CPC, depends if Solution 1 or 2 is adopted. In any case, measurements are included, as in legacy, so that the T-SN candidate can decide the exact candidate cells and frequencies are accepted.</w:t>
            </w:r>
          </w:p>
        </w:tc>
      </w:tr>
      <w:tr w:rsidR="00E165AA" w14:paraId="7207D781" w14:textId="77777777">
        <w:trPr>
          <w:ins w:id="961" w:author="Huawei" w:date="2021-03-22T19:43:00Z"/>
        </w:trPr>
        <w:tc>
          <w:tcPr>
            <w:tcW w:w="1248" w:type="dxa"/>
          </w:tcPr>
          <w:p w14:paraId="7207D779" w14:textId="77777777" w:rsidR="00E165AA" w:rsidRDefault="00584227">
            <w:pPr>
              <w:rPr>
                <w:ins w:id="962" w:author="Huawei" w:date="2021-03-22T19:43:00Z"/>
                <w:lang w:eastAsia="zh-CN"/>
              </w:rPr>
            </w:pPr>
            <w:ins w:id="963" w:author="Huawei" w:date="2021-03-22T19:43:00Z">
              <w:r>
                <w:rPr>
                  <w:rFonts w:hint="eastAsia"/>
                  <w:lang w:eastAsia="zh-CN"/>
                </w:rPr>
                <w:t>Hu</w:t>
              </w:r>
              <w:r>
                <w:rPr>
                  <w:lang w:eastAsia="zh-CN"/>
                </w:rPr>
                <w:t xml:space="preserve">awei, </w:t>
              </w:r>
              <w:proofErr w:type="spellStart"/>
              <w:r>
                <w:rPr>
                  <w:lang w:eastAsia="zh-CN"/>
                </w:rPr>
                <w:t>HiSilicon</w:t>
              </w:r>
              <w:proofErr w:type="spellEnd"/>
            </w:ins>
          </w:p>
        </w:tc>
        <w:tc>
          <w:tcPr>
            <w:tcW w:w="8383" w:type="dxa"/>
          </w:tcPr>
          <w:p w14:paraId="7207D77A" w14:textId="77777777" w:rsidR="00E165AA" w:rsidRDefault="00584227">
            <w:pPr>
              <w:rPr>
                <w:ins w:id="964" w:author="Huawei" w:date="2021-03-22T19:46:00Z"/>
                <w:lang w:eastAsia="zh-CN"/>
              </w:rPr>
            </w:pPr>
            <w:ins w:id="965" w:author="Huawei" w:date="2021-03-22T19:43:00Z">
              <w:r>
                <w:rPr>
                  <w:lang w:eastAsia="zh-CN"/>
                </w:rPr>
                <w:t>W</w:t>
              </w:r>
              <w:r>
                <w:rPr>
                  <w:rFonts w:hint="eastAsia"/>
                  <w:lang w:eastAsia="zh-CN"/>
                </w:rPr>
                <w:t>e</w:t>
              </w:r>
              <w:r>
                <w:rPr>
                  <w:lang w:eastAsia="zh-CN"/>
                </w:rPr>
                <w:t xml:space="preserve"> share the similar view as Samsung</w:t>
              </w:r>
            </w:ins>
            <w:ins w:id="966" w:author="Huawei" w:date="2021-03-22T19:44:00Z">
              <w:r>
                <w:rPr>
                  <w:lang w:eastAsia="zh-CN"/>
                </w:rPr>
                <w:t xml:space="preserve"> </w:t>
              </w:r>
            </w:ins>
            <w:ins w:id="967" w:author="Huawei" w:date="2021-03-22T19:45:00Z">
              <w:r>
                <w:rPr>
                  <w:lang w:eastAsia="zh-CN"/>
                </w:rPr>
                <w:t>we should first discuss if the inter-node RRC message is per-UE</w:t>
              </w:r>
            </w:ins>
            <w:ins w:id="968" w:author="Huawei" w:date="2021-03-22T20:00:00Z">
              <w:r>
                <w:rPr>
                  <w:lang w:eastAsia="zh-CN"/>
                </w:rPr>
                <w:t>,</w:t>
              </w:r>
            </w:ins>
            <w:ins w:id="969" w:author="Huawei" w:date="2021-03-22T19:45:00Z">
              <w:r>
                <w:rPr>
                  <w:lang w:eastAsia="zh-CN"/>
                </w:rPr>
                <w:t xml:space="preserve"> or per candidate</w:t>
              </w:r>
            </w:ins>
            <w:ins w:id="970" w:author="Huawei" w:date="2021-03-22T19:59:00Z">
              <w:r>
                <w:rPr>
                  <w:lang w:eastAsia="zh-CN"/>
                </w:rPr>
                <w:t xml:space="preserve"> </w:t>
              </w:r>
              <w:proofErr w:type="spellStart"/>
              <w:r>
                <w:rPr>
                  <w:lang w:eastAsia="zh-CN"/>
                </w:rPr>
                <w:t>PSCell</w:t>
              </w:r>
              <w:proofErr w:type="spellEnd"/>
              <w:r>
                <w:rPr>
                  <w:lang w:eastAsia="zh-CN"/>
                </w:rPr>
                <w:t xml:space="preserve"> per-UE</w:t>
              </w:r>
            </w:ins>
            <w:ins w:id="971" w:author="Huawei" w:date="2021-03-22T20:00:00Z">
              <w:r>
                <w:rPr>
                  <w:lang w:eastAsia="zh-CN"/>
                </w:rPr>
                <w:t>,</w:t>
              </w:r>
            </w:ins>
            <w:ins w:id="972" w:author="Huawei" w:date="2021-03-22T19:59:00Z">
              <w:r>
                <w:rPr>
                  <w:lang w:eastAsia="zh-CN"/>
                </w:rPr>
                <w:t xml:space="preserve"> or per </w:t>
              </w:r>
            </w:ins>
            <w:ins w:id="973" w:author="Huawei" w:date="2021-03-22T20:01:00Z">
              <w:r>
                <w:rPr>
                  <w:lang w:eastAsia="zh-CN"/>
                </w:rPr>
                <w:t xml:space="preserve">candidate </w:t>
              </w:r>
            </w:ins>
            <w:ins w:id="974" w:author="Huawei" w:date="2021-03-22T19:59:00Z">
              <w:r>
                <w:rPr>
                  <w:lang w:eastAsia="zh-CN"/>
                </w:rPr>
                <w:t>T-SN</w:t>
              </w:r>
            </w:ins>
            <w:ins w:id="975" w:author="Huawei" w:date="2021-03-22T19:45:00Z">
              <w:r>
                <w:rPr>
                  <w:lang w:eastAsia="zh-CN"/>
                </w:rPr>
                <w:t xml:space="preserve"> per-UE for </w:t>
              </w:r>
            </w:ins>
            <w:ins w:id="976" w:author="Huawei" w:date="2021-03-22T19:46:00Z">
              <w:r>
                <w:rPr>
                  <w:lang w:eastAsia="zh-CN"/>
                </w:rPr>
                <w:t xml:space="preserve">step 1, 2, 3. </w:t>
              </w:r>
            </w:ins>
          </w:p>
          <w:p w14:paraId="7207D77B" w14:textId="77777777" w:rsidR="00E165AA" w:rsidRDefault="00584227">
            <w:pPr>
              <w:rPr>
                <w:ins w:id="977" w:author="Huawei" w:date="2021-03-22T19:50:00Z"/>
                <w:lang w:eastAsia="zh-CN"/>
              </w:rPr>
            </w:pPr>
            <w:ins w:id="978" w:author="Huawei" w:date="2021-03-22T19:47:00Z">
              <w:r>
                <w:rPr>
                  <w:lang w:eastAsia="zh-CN"/>
                </w:rPr>
                <w:t>In case more than one T-</w:t>
              </w:r>
              <w:proofErr w:type="gramStart"/>
              <w:r>
                <w:rPr>
                  <w:lang w:eastAsia="zh-CN"/>
                </w:rPr>
                <w:t>SNs</w:t>
              </w:r>
            </w:ins>
            <w:ins w:id="979" w:author="Huawei" w:date="2021-03-22T19:48:00Z">
              <w:r>
                <w:rPr>
                  <w:lang w:eastAsia="zh-CN"/>
                </w:rPr>
                <w:t>(</w:t>
              </w:r>
              <w:proofErr w:type="gramEnd"/>
              <w:r>
                <w:rPr>
                  <w:lang w:eastAsia="zh-CN"/>
                </w:rPr>
                <w:t xml:space="preserve">with multiple </w:t>
              </w:r>
              <w:proofErr w:type="spellStart"/>
              <w:r>
                <w:rPr>
                  <w:lang w:eastAsia="zh-CN"/>
                </w:rPr>
                <w:t>PSCell</w:t>
              </w:r>
              <w:proofErr w:type="spellEnd"/>
              <w:r>
                <w:rPr>
                  <w:lang w:eastAsia="zh-CN"/>
                </w:rPr>
                <w:t xml:space="preserve"> in one T-SN)</w:t>
              </w:r>
            </w:ins>
            <w:ins w:id="980" w:author="Huawei" w:date="2021-03-22T19:47:00Z">
              <w:r>
                <w:rPr>
                  <w:lang w:eastAsia="zh-CN"/>
                </w:rPr>
                <w:t xml:space="preserve"> are prepared, if the inter-node RRC message is </w:t>
              </w:r>
            </w:ins>
            <w:ins w:id="981" w:author="Huawei" w:date="2021-03-22T20:00:00Z">
              <w:r>
                <w:rPr>
                  <w:lang w:eastAsia="zh-CN"/>
                </w:rPr>
                <w:t xml:space="preserve">per </w:t>
              </w:r>
            </w:ins>
            <w:ins w:id="982" w:author="Huawei" w:date="2021-03-22T20:01:00Z">
              <w:r>
                <w:rPr>
                  <w:lang w:eastAsia="zh-CN"/>
                </w:rPr>
                <w:t xml:space="preserve">candidate </w:t>
              </w:r>
              <w:proofErr w:type="spellStart"/>
              <w:r>
                <w:rPr>
                  <w:lang w:eastAsia="zh-CN"/>
                </w:rPr>
                <w:t>PSCell</w:t>
              </w:r>
            </w:ins>
            <w:proofErr w:type="spellEnd"/>
            <w:ins w:id="983" w:author="Huawei" w:date="2021-03-22T19:48:00Z">
              <w:r>
                <w:rPr>
                  <w:lang w:eastAsia="zh-CN"/>
                </w:rPr>
                <w:t>, then multiple RAN3 messages for one UE will be running i</w:t>
              </w:r>
            </w:ins>
            <w:ins w:id="984" w:author="Huawei" w:date="2021-03-22T19:49:00Z">
              <w:r>
                <w:rPr>
                  <w:lang w:eastAsia="zh-CN"/>
                </w:rPr>
                <w:t xml:space="preserve">n parallel, which seems quite complex. </w:t>
              </w:r>
              <w:proofErr w:type="gramStart"/>
              <w:r>
                <w:rPr>
                  <w:lang w:eastAsia="zh-CN"/>
                </w:rPr>
                <w:t>So</w:t>
              </w:r>
              <w:proofErr w:type="gramEnd"/>
              <w:r>
                <w:rPr>
                  <w:lang w:eastAsia="zh-CN"/>
                </w:rPr>
                <w:t xml:space="preserve"> we prefer to design inter-node RRC message in</w:t>
              </w:r>
            </w:ins>
            <w:ins w:id="985" w:author="Huawei" w:date="2021-03-22T19:46:00Z">
              <w:r>
                <w:rPr>
                  <w:lang w:eastAsia="zh-CN"/>
                </w:rPr>
                <w:t xml:space="preserve"> </w:t>
              </w:r>
            </w:ins>
            <w:ins w:id="986" w:author="Huawei" w:date="2021-03-22T20:04:00Z">
              <w:r>
                <w:rPr>
                  <w:lang w:eastAsia="zh-CN"/>
                </w:rPr>
                <w:t>per candidate T-SN per-UE</w:t>
              </w:r>
            </w:ins>
            <w:ins w:id="987" w:author="Huawei" w:date="2021-03-22T19:49:00Z">
              <w:r>
                <w:rPr>
                  <w:lang w:eastAsia="zh-CN"/>
                </w:rPr>
                <w:t xml:space="preserve"> way to </w:t>
              </w:r>
            </w:ins>
            <w:ins w:id="988" w:author="Huawei" w:date="2021-03-22T19:50:00Z">
              <w:r>
                <w:rPr>
                  <w:lang w:eastAsia="zh-CN"/>
                </w:rPr>
                <w:t>avoid more RAN3 involvement on the same issue.</w:t>
              </w:r>
            </w:ins>
            <w:ins w:id="989" w:author="Huawei" w:date="2021-03-22T19:46:00Z">
              <w:r>
                <w:rPr>
                  <w:lang w:eastAsia="zh-CN"/>
                </w:rPr>
                <w:t xml:space="preserve"> </w:t>
              </w:r>
            </w:ins>
            <w:ins w:id="990" w:author="Huawei" w:date="2021-03-22T19:44:00Z">
              <w:r>
                <w:rPr>
                  <w:lang w:eastAsia="zh-CN"/>
                </w:rPr>
                <w:t xml:space="preserve"> </w:t>
              </w:r>
            </w:ins>
            <w:ins w:id="991" w:author="Huawei" w:date="2021-03-22T20:04:00Z">
              <w:r>
                <w:rPr>
                  <w:lang w:eastAsia="zh-CN"/>
                </w:rPr>
                <w:t xml:space="preserve">Note RAN3 already agreed Prepare multiple </w:t>
              </w:r>
              <w:proofErr w:type="spellStart"/>
              <w:r>
                <w:rPr>
                  <w:lang w:eastAsia="zh-CN"/>
                </w:rPr>
                <w:t>PSCells</w:t>
              </w:r>
              <w:proofErr w:type="spellEnd"/>
              <w:r>
                <w:rPr>
                  <w:lang w:eastAsia="zh-CN"/>
                </w:rPr>
                <w:t xml:space="preserve"> in one CPAC procedure.</w:t>
              </w:r>
            </w:ins>
          </w:p>
          <w:p w14:paraId="7207D77C" w14:textId="77777777" w:rsidR="00E165AA" w:rsidRDefault="00584227">
            <w:pPr>
              <w:rPr>
                <w:ins w:id="992" w:author="Huawei" w:date="2021-03-22T19:51:00Z"/>
                <w:lang w:eastAsia="zh-CN"/>
              </w:rPr>
            </w:pPr>
            <w:ins w:id="993" w:author="Huawei" w:date="2021-03-22T19:50:00Z">
              <w:r>
                <w:rPr>
                  <w:lang w:eastAsia="zh-CN"/>
                </w:rPr>
                <w:t>In this case, the following information should be included in the inter-</w:t>
              </w:r>
            </w:ins>
            <w:ins w:id="994" w:author="Huawei" w:date="2021-03-22T19:51:00Z">
              <w:r>
                <w:rPr>
                  <w:lang w:eastAsia="zh-CN"/>
                </w:rPr>
                <w:t>node RRC message:</w:t>
              </w:r>
            </w:ins>
          </w:p>
          <w:p w14:paraId="7207D77D" w14:textId="77777777" w:rsidR="00E165AA" w:rsidRDefault="00584227">
            <w:pPr>
              <w:rPr>
                <w:ins w:id="995" w:author="Huawei" w:date="2021-03-22T19:55:00Z"/>
                <w:lang w:eastAsia="zh-CN"/>
              </w:rPr>
            </w:pPr>
            <w:ins w:id="996" w:author="Huawei" w:date="2021-03-22T19:51:00Z">
              <w:r>
                <w:rPr>
                  <w:rFonts w:hint="eastAsia"/>
                  <w:lang w:eastAsia="zh-CN"/>
                </w:rPr>
                <w:t>I</w:t>
              </w:r>
              <w:r>
                <w:rPr>
                  <w:lang w:eastAsia="zh-CN"/>
                </w:rPr>
                <w:t xml:space="preserve">n step 1: </w:t>
              </w:r>
            </w:ins>
            <w:ins w:id="997" w:author="Huawei" w:date="2021-03-22T19:52:00Z">
              <w:r>
                <w:rPr>
                  <w:lang w:eastAsia="zh-CN"/>
                </w:rPr>
                <w:t xml:space="preserve">reuse legacy </w:t>
              </w:r>
              <w:proofErr w:type="spellStart"/>
              <w:r>
                <w:rPr>
                  <w:color w:val="1F497D"/>
                </w:rPr>
                <w:t>CGConfig</w:t>
              </w:r>
              <w:proofErr w:type="spellEnd"/>
              <w:r>
                <w:rPr>
                  <w:lang w:eastAsia="zh-CN"/>
                </w:rPr>
                <w:t xml:space="preserve"> </w:t>
              </w:r>
            </w:ins>
            <w:ins w:id="998" w:author="Huawei" w:date="2021-03-22T19:53:00Z">
              <w:r>
                <w:rPr>
                  <w:lang w:eastAsia="zh-CN"/>
                </w:rPr>
                <w:t xml:space="preserve">to include </w:t>
              </w:r>
            </w:ins>
            <w:ins w:id="999" w:author="Huawei" w:date="2021-03-22T19:5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E" w14:textId="77777777" w:rsidR="00E165AA" w:rsidRDefault="00584227">
            <w:pPr>
              <w:rPr>
                <w:ins w:id="1000" w:author="Huawei" w:date="2021-03-22T20:05:00Z"/>
                <w:lang w:eastAsia="zh-CN"/>
              </w:rPr>
            </w:pPr>
            <w:ins w:id="1001" w:author="Huawei" w:date="2021-03-22T19:55:00Z">
              <w:r>
                <w:rPr>
                  <w:lang w:eastAsia="zh-CN"/>
                </w:rPr>
                <w:t xml:space="preserve">In step 2: reuse legacy </w:t>
              </w:r>
              <w:proofErr w:type="spellStart"/>
              <w:r>
                <w:rPr>
                  <w:lang w:eastAsia="zh-CN"/>
                </w:rPr>
                <w:t>CGConfigInfo</w:t>
              </w:r>
              <w:proofErr w:type="spellEnd"/>
              <w:r>
                <w:rPr>
                  <w:lang w:eastAsia="zh-CN"/>
                </w:rPr>
                <w:t xml:space="preserve"> to include </w:t>
              </w:r>
            </w:ins>
            <w:ins w:id="1002" w:author="Huawei" w:date="2021-03-22T20:05:00Z">
              <w:r>
                <w:rPr>
                  <w:lang w:eastAsia="zh-CN"/>
                </w:rPr>
                <w:t xml:space="preserve">candidate </w:t>
              </w:r>
              <w:proofErr w:type="spellStart"/>
              <w:r>
                <w:rPr>
                  <w:lang w:eastAsia="zh-CN"/>
                </w:rPr>
                <w:t>PSCell</w:t>
              </w:r>
              <w:proofErr w:type="spellEnd"/>
              <w:r>
                <w:rPr>
                  <w:lang w:eastAsia="zh-CN"/>
                </w:rPr>
                <w:t xml:space="preserve"> list and execution conditions.</w:t>
              </w:r>
            </w:ins>
          </w:p>
          <w:p w14:paraId="7207D77F" w14:textId="77777777" w:rsidR="00E165AA" w:rsidRDefault="00584227">
            <w:pPr>
              <w:rPr>
                <w:ins w:id="1003" w:author="Huawei" w:date="2021-03-22T20:09:00Z"/>
                <w:lang w:eastAsia="zh-CN"/>
              </w:rPr>
            </w:pPr>
            <w:ins w:id="1004" w:author="Huawei" w:date="2021-03-22T20:05:00Z">
              <w:r>
                <w:rPr>
                  <w:lang w:eastAsia="zh-CN"/>
                </w:rPr>
                <w:t>In step 3: a new inter-node RRC message should be s</w:t>
              </w:r>
            </w:ins>
            <w:ins w:id="1005" w:author="Huawei" w:date="2021-03-22T20:06:00Z">
              <w:r>
                <w:rPr>
                  <w:lang w:eastAsia="zh-CN"/>
                </w:rPr>
                <w:t xml:space="preserve">pecified to include a list of legacy </w:t>
              </w:r>
              <w:proofErr w:type="spellStart"/>
              <w:r>
                <w:rPr>
                  <w:lang w:eastAsia="zh-CN"/>
                </w:rPr>
                <w:t>CGConfig</w:t>
              </w:r>
              <w:proofErr w:type="spellEnd"/>
              <w:r>
                <w:rPr>
                  <w:lang w:eastAsia="zh-CN"/>
                </w:rPr>
                <w:t xml:space="preserve">, </w:t>
              </w:r>
            </w:ins>
            <w:ins w:id="1006" w:author="Huawei" w:date="2021-03-22T20:07:00Z">
              <w:r>
                <w:rPr>
                  <w:lang w:eastAsia="zh-CN"/>
                </w:rPr>
                <w:t xml:space="preserve">with </w:t>
              </w:r>
            </w:ins>
            <w:ins w:id="1007" w:author="Huawei" w:date="2021-03-22T20:06:00Z">
              <w:r>
                <w:rPr>
                  <w:lang w:eastAsia="zh-CN"/>
                </w:rPr>
                <w:t xml:space="preserve">each </w:t>
              </w:r>
              <w:proofErr w:type="spellStart"/>
              <w:r>
                <w:rPr>
                  <w:lang w:eastAsia="zh-CN"/>
                </w:rPr>
                <w:t>CGConfig</w:t>
              </w:r>
            </w:ins>
            <w:proofErr w:type="spellEnd"/>
            <w:ins w:id="1008" w:author="Huawei" w:date="2021-03-22T20:07:00Z">
              <w:r>
                <w:rPr>
                  <w:lang w:eastAsia="zh-CN"/>
                </w:rPr>
                <w:t xml:space="preserve"> including </w:t>
              </w:r>
            </w:ins>
            <w:ins w:id="1009" w:author="Huawei" w:date="2021-03-22T20:09:00Z">
              <w:r>
                <w:rPr>
                  <w:lang w:eastAsia="zh-CN"/>
                </w:rPr>
                <w:t xml:space="preserve">one </w:t>
              </w:r>
            </w:ins>
            <w:ins w:id="1010" w:author="Huawei" w:date="2021-03-22T20:07:00Z">
              <w:r>
                <w:rPr>
                  <w:lang w:eastAsia="zh-CN"/>
                </w:rPr>
                <w:t xml:space="preserve">candidate </w:t>
              </w:r>
              <w:proofErr w:type="spellStart"/>
              <w:r>
                <w:rPr>
                  <w:lang w:eastAsia="zh-CN"/>
                </w:rPr>
                <w:t>PSCell</w:t>
              </w:r>
              <w:proofErr w:type="spellEnd"/>
              <w:r>
                <w:rPr>
                  <w:lang w:eastAsia="zh-CN"/>
                </w:rPr>
                <w:t xml:space="preserve"> configuration</w:t>
              </w:r>
            </w:ins>
            <w:ins w:id="1011" w:author="Huawei" w:date="2021-03-22T20:09:00Z">
              <w:r>
                <w:rPr>
                  <w:lang w:eastAsia="zh-CN"/>
                </w:rPr>
                <w:t>.</w:t>
              </w:r>
            </w:ins>
          </w:p>
          <w:p w14:paraId="7207D780" w14:textId="77777777" w:rsidR="00E165AA" w:rsidRDefault="00584227">
            <w:pPr>
              <w:rPr>
                <w:ins w:id="1012" w:author="Huawei" w:date="2021-03-22T19:43:00Z"/>
                <w:lang w:eastAsia="zh-CN"/>
              </w:rPr>
            </w:pPr>
            <w:ins w:id="1013" w:author="Huawei" w:date="2021-03-22T20:10:00Z">
              <w:r>
                <w:rPr>
                  <w:lang w:eastAsia="zh-CN"/>
                </w:rPr>
                <w:t xml:space="preserve">We assume </w:t>
              </w:r>
            </w:ins>
            <w:ins w:id="1014" w:author="Huawei" w:date="2021-03-22T20:11:00Z">
              <w:r>
                <w:rPr>
                  <w:lang w:eastAsia="zh-CN"/>
                </w:rPr>
                <w:t>the U</w:t>
              </w:r>
            </w:ins>
            <w:ins w:id="1015" w:author="Huawei" w:date="2021-03-22T20:09:00Z">
              <w:r>
                <w:rPr>
                  <w:lang w:eastAsia="zh-CN"/>
                </w:rPr>
                <w:t>E capability coordination, measurement configuration coordin</w:t>
              </w:r>
            </w:ins>
            <w:ins w:id="1016" w:author="Huawei" w:date="2021-03-22T20:10:00Z">
              <w:r>
                <w:rPr>
                  <w:lang w:eastAsia="zh-CN"/>
                </w:rPr>
                <w:t xml:space="preserve">ation and so on are performed in legacy (non-conditional) way using legacy </w:t>
              </w:r>
              <w:proofErr w:type="spellStart"/>
              <w:r>
                <w:rPr>
                  <w:lang w:eastAsia="zh-CN"/>
                </w:rPr>
                <w:t>CGConfig</w:t>
              </w:r>
              <w:proofErr w:type="spellEnd"/>
              <w:r>
                <w:rPr>
                  <w:lang w:eastAsia="zh-CN"/>
                </w:rPr>
                <w:t xml:space="preserve"> and </w:t>
              </w:r>
              <w:proofErr w:type="spellStart"/>
              <w:r>
                <w:rPr>
                  <w:lang w:eastAsia="zh-CN"/>
                </w:rPr>
                <w:t>CGConfigInfo</w:t>
              </w:r>
              <w:proofErr w:type="spellEnd"/>
              <w:r>
                <w:rPr>
                  <w:lang w:eastAsia="zh-CN"/>
                </w:rPr>
                <w:t>.</w:t>
              </w:r>
            </w:ins>
          </w:p>
        </w:tc>
      </w:tr>
      <w:tr w:rsidR="00E165AA" w14:paraId="7207D784" w14:textId="77777777">
        <w:trPr>
          <w:ins w:id="1017" w:author="Lenovo" w:date="2021-03-23T10:59:00Z"/>
        </w:trPr>
        <w:tc>
          <w:tcPr>
            <w:tcW w:w="1248" w:type="dxa"/>
          </w:tcPr>
          <w:p w14:paraId="7207D782" w14:textId="77777777" w:rsidR="00E165AA" w:rsidRDefault="00584227">
            <w:pPr>
              <w:rPr>
                <w:ins w:id="1018" w:author="Lenovo" w:date="2021-03-23T10:59:00Z"/>
                <w:lang w:eastAsia="zh-CN"/>
              </w:rPr>
            </w:pPr>
            <w:ins w:id="1019" w:author="Lenovo" w:date="2021-03-23T10:59:00Z">
              <w:r>
                <w:t>Lenovo and Motorola Mobility</w:t>
              </w:r>
            </w:ins>
          </w:p>
        </w:tc>
        <w:tc>
          <w:tcPr>
            <w:tcW w:w="8383" w:type="dxa"/>
          </w:tcPr>
          <w:p w14:paraId="7207D783" w14:textId="77777777" w:rsidR="00E165AA" w:rsidRDefault="00584227">
            <w:pPr>
              <w:rPr>
                <w:ins w:id="1020" w:author="Lenovo" w:date="2021-03-23T10:59:00Z"/>
                <w:lang w:eastAsia="zh-CN"/>
              </w:rPr>
            </w:pPr>
            <w:ins w:id="1021" w:author="Lenovo" w:date="2021-03-23T11:03:00Z">
              <w:r>
                <w:t>Similar</w:t>
              </w:r>
            </w:ins>
            <w:ins w:id="1022" w:author="Lenovo" w:date="2021-03-23T10:59:00Z">
              <w:r>
                <w:t xml:space="preserve"> view as Ericsson. </w:t>
              </w:r>
            </w:ins>
          </w:p>
        </w:tc>
      </w:tr>
      <w:tr w:rsidR="00E165AA" w14:paraId="7207D78A" w14:textId="77777777">
        <w:trPr>
          <w:ins w:id="1023" w:author="Jialin Zou" w:date="2021-03-23T01:37:00Z"/>
        </w:trPr>
        <w:tc>
          <w:tcPr>
            <w:tcW w:w="1248" w:type="dxa"/>
          </w:tcPr>
          <w:p w14:paraId="7207D785" w14:textId="77777777" w:rsidR="00E165AA" w:rsidRDefault="00584227">
            <w:pPr>
              <w:rPr>
                <w:ins w:id="1024" w:author="Jialin Zou" w:date="2021-03-23T01:37:00Z"/>
              </w:rPr>
            </w:pPr>
            <w:proofErr w:type="spellStart"/>
            <w:ins w:id="1025" w:author="Jialin Zou" w:date="2021-03-23T01:42:00Z">
              <w:r>
                <w:lastRenderedPageBreak/>
                <w:t>Futurewei</w:t>
              </w:r>
            </w:ins>
            <w:proofErr w:type="spellEnd"/>
          </w:p>
        </w:tc>
        <w:tc>
          <w:tcPr>
            <w:tcW w:w="8383" w:type="dxa"/>
          </w:tcPr>
          <w:p w14:paraId="7207D786" w14:textId="77777777" w:rsidR="00E165AA" w:rsidRDefault="00584227">
            <w:pPr>
              <w:rPr>
                <w:ins w:id="1026" w:author="Jialin Zou" w:date="2021-03-23T01:42:00Z"/>
              </w:rPr>
            </w:pPr>
            <w:ins w:id="1027" w:author="Jialin Zou" w:date="2021-03-23T01:42:00Z">
              <w:r>
                <w:t xml:space="preserve">Step 1 </w:t>
              </w:r>
              <w:proofErr w:type="spellStart"/>
              <w:r>
                <w:t>SgNBChangeReq</w:t>
              </w:r>
              <w:proofErr w:type="spellEnd"/>
              <w:r>
                <w:t xml:space="preserve"> message includes: candidate cell IDs, execution condition associated with each candidate cell, measurement configuration with all the candidate cells.</w:t>
              </w:r>
            </w:ins>
          </w:p>
          <w:p w14:paraId="7207D787" w14:textId="77777777" w:rsidR="00E165AA" w:rsidRDefault="00584227">
            <w:pPr>
              <w:rPr>
                <w:ins w:id="1028" w:author="Jialin Zou" w:date="2021-03-23T01:42:00Z"/>
              </w:rPr>
            </w:pPr>
            <w:ins w:id="1029" w:author="Jialin Zou" w:date="2021-03-23T01:42:00Z">
              <w:r>
                <w:t xml:space="preserve">Step 2 </w:t>
              </w:r>
              <w:proofErr w:type="spellStart"/>
              <w:r>
                <w:t>SgNBAdditionReq</w:t>
              </w:r>
              <w:proofErr w:type="spellEnd"/>
              <w:r>
                <w:t xml:space="preserve"> to T-SN includes: S-SN suggested candidate cell IDs, execution condition associated with each candidate cell,</w:t>
              </w:r>
            </w:ins>
          </w:p>
          <w:p w14:paraId="7207D788" w14:textId="77777777" w:rsidR="00E165AA" w:rsidRDefault="00584227">
            <w:pPr>
              <w:rPr>
                <w:ins w:id="1030" w:author="Jialin Zou" w:date="2021-03-23T01:42:00Z"/>
              </w:rPr>
            </w:pPr>
            <w:ins w:id="1031" w:author="Jialin Zou" w:date="2021-03-23T01:42:00Z">
              <w:r>
                <w:t xml:space="preserve">Step 3 </w:t>
              </w:r>
              <w:proofErr w:type="spellStart"/>
              <w:r>
                <w:t>SgNBAdditionReqAck</w:t>
              </w:r>
              <w:proofErr w:type="spellEnd"/>
              <w:r>
                <w:t xml:space="preserve"> (T-SN to MN) includes: confirmed candidate cell IDs with associated configurations + execution condition </w:t>
              </w:r>
            </w:ins>
          </w:p>
          <w:p w14:paraId="7207D789" w14:textId="77777777" w:rsidR="00E165AA" w:rsidRDefault="00E165AA">
            <w:pPr>
              <w:rPr>
                <w:ins w:id="1032" w:author="Jialin Zou" w:date="2021-03-23T01:37:00Z"/>
              </w:rPr>
            </w:pPr>
          </w:p>
        </w:tc>
      </w:tr>
      <w:tr w:rsidR="00E165AA" w14:paraId="7207D78F" w14:textId="77777777">
        <w:tc>
          <w:tcPr>
            <w:tcW w:w="1248" w:type="dxa"/>
          </w:tcPr>
          <w:p w14:paraId="7207D78B" w14:textId="77777777" w:rsidR="00E165AA" w:rsidRDefault="00584227">
            <w:ins w:id="1033" w:author="INTEL-Jaemin" w:date="2021-03-18T15:43:00Z">
              <w:r>
                <w:t>Intel</w:t>
              </w:r>
            </w:ins>
          </w:p>
        </w:tc>
        <w:tc>
          <w:tcPr>
            <w:tcW w:w="8383" w:type="dxa"/>
          </w:tcPr>
          <w:p w14:paraId="7207D78C" w14:textId="77777777" w:rsidR="00E165AA" w:rsidRDefault="00584227">
            <w:pPr>
              <w:rPr>
                <w:ins w:id="1034" w:author="INTEL-Jaemin" w:date="2021-03-18T15:45:00Z"/>
              </w:rPr>
            </w:pPr>
            <w:ins w:id="1035" w:author="INTEL-Jaemin" w:date="2021-03-18T15:43:00Z">
              <w:r>
                <w:t>Ste</w:t>
              </w:r>
            </w:ins>
            <w:ins w:id="1036" w:author="INTEL-Jaemin" w:date="2021-03-18T15:44:00Z">
              <w:r>
                <w:t xml:space="preserve">p 1: </w:t>
              </w:r>
            </w:ins>
            <w:ins w:id="1037" w:author="INTEL-Jaemin" w:date="2021-03-18T15:46:00Z">
              <w:r>
                <w:t xml:space="preserve">within </w:t>
              </w:r>
              <w:r>
                <w:rPr>
                  <w:i/>
                  <w:iCs/>
                </w:rPr>
                <w:t xml:space="preserve">CG-Config, </w:t>
              </w:r>
              <w:r>
                <w:t>(</w:t>
              </w:r>
            </w:ins>
            <w:ins w:id="1038" w:author="INTEL-Jaemin" w:date="2021-03-18T15:48:00Z">
              <w:r>
                <w:t>1</w:t>
              </w:r>
            </w:ins>
            <w:ins w:id="1039" w:author="INTEL-Jaemin" w:date="2021-03-18T15:46:00Z">
              <w:r>
                <w:t xml:space="preserve">) </w:t>
              </w:r>
              <w:proofErr w:type="spellStart"/>
              <w:r>
                <w:rPr>
                  <w:i/>
                  <w:iCs/>
                </w:rPr>
                <w:t>candidateCellInfoListSN</w:t>
              </w:r>
              <w:proofErr w:type="spellEnd"/>
              <w:r>
                <w:t>; (</w:t>
              </w:r>
            </w:ins>
            <w:ins w:id="1040" w:author="INTEL-Jaemin" w:date="2021-03-18T15:48:00Z">
              <w:r>
                <w:t>2</w:t>
              </w:r>
            </w:ins>
            <w:ins w:id="1041" w:author="INTEL-Jaemin" w:date="2021-03-18T15:46:00Z">
              <w:r>
                <w:t xml:space="preserve">) </w:t>
              </w:r>
            </w:ins>
            <w:ins w:id="1042" w:author="INTEL-Jaemin" w:date="2021-03-18T15:43:00Z">
              <w:r>
                <w:t>execution conditions</w:t>
              </w:r>
            </w:ins>
            <w:ins w:id="1043" w:author="INTEL-Jaemin" w:date="2021-03-18T15:47:00Z">
              <w:r>
                <w:t xml:space="preserve"> for each candidate cell in that </w:t>
              </w:r>
              <w:proofErr w:type="spellStart"/>
              <w:r>
                <w:rPr>
                  <w:i/>
                  <w:iCs/>
                </w:rPr>
                <w:t>candidateCellInfoListSN</w:t>
              </w:r>
            </w:ins>
            <w:proofErr w:type="spellEnd"/>
            <w:ins w:id="1044" w:author="INTEL-Jaemin" w:date="2021-03-18T15:48:00Z">
              <w:r>
                <w:t xml:space="preserve"> list</w:t>
              </w:r>
            </w:ins>
            <w:ins w:id="1045" w:author="INTEL-Jaemin" w:date="2021-03-18T15:46:00Z">
              <w:r>
                <w:t xml:space="preserve">; </w:t>
              </w:r>
            </w:ins>
            <w:ins w:id="1046" w:author="INTEL-Jaemin" w:date="2021-03-18T15:47:00Z">
              <w:r>
                <w:t xml:space="preserve">and </w:t>
              </w:r>
            </w:ins>
            <w:ins w:id="1047" w:author="INTEL-Jaemin" w:date="2021-03-18T15:46:00Z">
              <w:r>
                <w:t>(</w:t>
              </w:r>
            </w:ins>
            <w:ins w:id="1048" w:author="INTEL-Jaemin" w:date="2021-03-18T15:49:00Z">
              <w:r>
                <w:t>3</w:t>
              </w:r>
            </w:ins>
            <w:ins w:id="1049" w:author="INTEL-Jaemin" w:date="2021-03-18T15:46:00Z">
              <w:r>
                <w:t>)</w:t>
              </w:r>
            </w:ins>
            <w:ins w:id="1050" w:author="INTEL-Jaemin" w:date="2021-03-18T15:44:00Z">
              <w:r>
                <w:t xml:space="preserve"> </w:t>
              </w:r>
              <w:proofErr w:type="spellStart"/>
              <w:r>
                <w:rPr>
                  <w:i/>
                  <w:iCs/>
                </w:rPr>
                <w:t>MeasConfig</w:t>
              </w:r>
            </w:ins>
            <w:proofErr w:type="spellEnd"/>
            <w:ins w:id="1051" w:author="INTEL-Jaemin" w:date="2021-03-18T15:47:00Z">
              <w:r>
                <w:rPr>
                  <w:i/>
                  <w:iCs/>
                </w:rPr>
                <w:t xml:space="preserve"> </w:t>
              </w:r>
              <w:r>
                <w:t xml:space="preserve">for </w:t>
              </w:r>
            </w:ins>
            <w:ins w:id="1052" w:author="INTEL-Jaemin" w:date="2021-03-18T15:48:00Z">
              <w:r>
                <w:t xml:space="preserve">these </w:t>
              </w:r>
            </w:ins>
            <w:ins w:id="1053" w:author="INTEL-Jaemin" w:date="2021-03-18T15:47:00Z">
              <w:r>
                <w:t>execution conditions</w:t>
              </w:r>
            </w:ins>
            <w:ins w:id="1054" w:author="INTEL-Jaemin" w:date="2021-03-18T15:48:00Z">
              <w:r>
                <w:t>.</w:t>
              </w:r>
            </w:ins>
            <w:ins w:id="1055" w:author="INTEL-Jaemin" w:date="2021-03-18T15:47:00Z">
              <w:r>
                <w:t xml:space="preserve"> </w:t>
              </w:r>
            </w:ins>
            <w:ins w:id="1056" w:author="INTEL-Jaemin" w:date="2021-03-18T15:48:00Z">
              <w:r>
                <w:t>(</w:t>
              </w:r>
            </w:ins>
            <w:ins w:id="1057" w:author="INTEL-Jaemin" w:date="2021-03-18T15:49:00Z">
              <w:r>
                <w:t>2</w:t>
              </w:r>
            </w:ins>
            <w:ins w:id="1058" w:author="INTEL-Jaemin" w:date="2021-03-18T15:48:00Z">
              <w:r>
                <w:t>) and (</w:t>
              </w:r>
            </w:ins>
            <w:ins w:id="1059" w:author="INTEL-Jaemin" w:date="2021-03-18T15:49:00Z">
              <w:r>
                <w:t>3</w:t>
              </w:r>
            </w:ins>
            <w:ins w:id="1060" w:author="INTEL-Jaemin" w:date="2021-03-18T15:48:00Z">
              <w:r>
                <w:t>) are provid</w:t>
              </w:r>
            </w:ins>
            <w:ins w:id="1061" w:author="INTEL-Jaemin" w:date="2021-03-18T15:49:00Z">
              <w:r>
                <w:t>e</w:t>
              </w:r>
            </w:ins>
            <w:ins w:id="1062" w:author="INTEL-Jaemin" w:date="2021-03-18T15:48:00Z">
              <w:r>
                <w:t>d</w:t>
              </w:r>
            </w:ins>
            <w:ins w:id="1063" w:author="INTEL-Jaemin" w:date="2021-03-18T15:44:00Z">
              <w:r>
                <w:t xml:space="preserve"> outside of </w:t>
              </w:r>
            </w:ins>
            <w:ins w:id="1064" w:author="INTEL-Jaemin" w:date="2021-03-18T15:45:00Z">
              <w:r>
                <w:rPr>
                  <w:i/>
                  <w:iCs/>
                </w:rPr>
                <w:t xml:space="preserve">CG-Config &gt; </w:t>
              </w:r>
              <w:proofErr w:type="spellStart"/>
              <w:r>
                <w:rPr>
                  <w:i/>
                  <w:iCs/>
                </w:rPr>
                <w:t>scg-CellGroupConfig</w:t>
              </w:r>
              <w:proofErr w:type="spellEnd"/>
              <w:r>
                <w:t xml:space="preserve">. </w:t>
              </w:r>
            </w:ins>
          </w:p>
          <w:p w14:paraId="7207D78D" w14:textId="77777777" w:rsidR="00E165AA" w:rsidRDefault="00584227">
            <w:pPr>
              <w:rPr>
                <w:ins w:id="1065" w:author="INTEL-Jaemin" w:date="2021-03-18T15:48:00Z"/>
              </w:rPr>
            </w:pPr>
            <w:ins w:id="1066" w:author="INTEL-Jaemin" w:date="2021-03-18T15:45:00Z">
              <w:r>
                <w:t xml:space="preserve">Step 2: </w:t>
              </w:r>
            </w:ins>
            <w:ins w:id="1067" w:author="INTEL-Jaemin" w:date="2021-03-18T15:48:00Z">
              <w:r>
                <w:t xml:space="preserve">within </w:t>
              </w:r>
              <w:r>
                <w:rPr>
                  <w:i/>
                  <w:iCs/>
                </w:rPr>
                <w:t>CG-</w:t>
              </w:r>
              <w:proofErr w:type="spellStart"/>
              <w:r>
                <w:rPr>
                  <w:i/>
                  <w:iCs/>
                </w:rPr>
                <w:t>ConfigInfo</w:t>
              </w:r>
              <w:proofErr w:type="spellEnd"/>
              <w:r>
                <w:t xml:space="preserve">, </w:t>
              </w:r>
              <w:proofErr w:type="spellStart"/>
              <w:r>
                <w:rPr>
                  <w:i/>
                  <w:iCs/>
                </w:rPr>
                <w:t>candidateCellInfoListSN</w:t>
              </w:r>
              <w:proofErr w:type="spellEnd"/>
              <w:r>
                <w:t>.</w:t>
              </w:r>
            </w:ins>
            <w:ins w:id="1068" w:author="INTEL-Jaemin" w:date="2021-03-18T15:50:00Z">
              <w:r>
                <w:t xml:space="preserve"> (</w:t>
              </w:r>
              <w:proofErr w:type="gramStart"/>
              <w:r>
                <w:t>i.e.</w:t>
              </w:r>
              <w:proofErr w:type="gramEnd"/>
              <w:r>
                <w:t xml:space="preserve"> the same as legacy). But t</w:t>
              </w:r>
            </w:ins>
            <w:ins w:id="1069" w:author="INTEL-Jaemin" w:date="2021-03-18T15:49:00Z">
              <w:r>
                <w:t xml:space="preserve">he SN ADD REQ </w:t>
              </w:r>
            </w:ins>
            <w:ins w:id="1070" w:author="INTEL-Jaemin" w:date="2021-03-18T15:50:00Z">
              <w:r>
                <w:t xml:space="preserve">message </w:t>
              </w:r>
            </w:ins>
            <w:ins w:id="1071" w:author="INTEL-Jaemin" w:date="2021-03-18T15:49:00Z">
              <w:r>
                <w:t xml:space="preserve">will include an indicator for CPC. </w:t>
              </w:r>
            </w:ins>
          </w:p>
          <w:p w14:paraId="7207D78E" w14:textId="77777777" w:rsidR="00E165AA" w:rsidRDefault="00584227">
            <w:ins w:id="1072" w:author="INTEL-Jaemin" w:date="2021-03-18T15:48:00Z">
              <w:r>
                <w:t xml:space="preserve">Step 3: </w:t>
              </w:r>
            </w:ins>
            <w:ins w:id="1073" w:author="INTEL-Jaemin" w:date="2021-03-18T15:50:00Z">
              <w:r>
                <w:t xml:space="preserve">within </w:t>
              </w:r>
              <w:r>
                <w:rPr>
                  <w:i/>
                  <w:iCs/>
                </w:rPr>
                <w:t>CG-Config</w:t>
              </w:r>
              <w:r>
                <w:t xml:space="preserve">, (1) </w:t>
              </w:r>
            </w:ins>
            <w:ins w:id="1074" w:author="INTEL-Jaemin" w:date="2021-03-18T15:51:00Z">
              <w:r>
                <w:t xml:space="preserve">selected </w:t>
              </w:r>
            </w:ins>
            <w:ins w:id="1075" w:author="INTEL-Jaemin" w:date="2021-03-18T15:54:00Z">
              <w:r>
                <w:t xml:space="preserve">candidate </w:t>
              </w:r>
            </w:ins>
            <w:proofErr w:type="spellStart"/>
            <w:ins w:id="1076" w:author="INTEL-Jaemin" w:date="2021-03-18T15:51:00Z">
              <w:r>
                <w:t>PSCell</w:t>
              </w:r>
              <w:proofErr w:type="spellEnd"/>
              <w:r>
                <w:t xml:space="preserve"> configurations; (2) execution conditions for candidate cells </w:t>
              </w:r>
            </w:ins>
            <w:ins w:id="1077" w:author="INTEL-Jaemin" w:date="2021-03-18T15:54:00Z">
              <w:r>
                <w:t xml:space="preserve">if selected </w:t>
              </w:r>
            </w:ins>
            <w:ins w:id="1078" w:author="INTEL-Jaemin" w:date="2021-03-18T15:51:00Z">
              <w:r>
                <w:t xml:space="preserve">outside of </w:t>
              </w:r>
              <w:proofErr w:type="spellStart"/>
              <w:r>
                <w:rPr>
                  <w:i/>
                  <w:iCs/>
                </w:rPr>
                <w:t>candidateCellInfoListSN</w:t>
              </w:r>
            </w:ins>
            <w:proofErr w:type="spellEnd"/>
            <w:ins w:id="1079" w:author="INTEL-Jaemin" w:date="2021-03-18T15:52:00Z">
              <w:r>
                <w:t xml:space="preserve">. </w:t>
              </w:r>
            </w:ins>
            <w:ins w:id="1080" w:author="INTEL-Jaemin" w:date="2021-03-18T15:53:00Z">
              <w:r>
                <w:t>If t</w:t>
              </w:r>
            </w:ins>
            <w:ins w:id="1081" w:author="INTEL-Jaemin" w:date="2021-03-18T15:52:00Z">
              <w:r>
                <w:t xml:space="preserve">hese two </w:t>
              </w:r>
            </w:ins>
            <w:ins w:id="1082" w:author="INTEL-Jaemin" w:date="2021-03-18T15:53:00Z">
              <w:r>
                <w:t>are</w:t>
              </w:r>
            </w:ins>
            <w:ins w:id="1083" w:author="INTEL-Jaemin" w:date="2021-03-18T15:52:00Z">
              <w:r>
                <w:t xml:space="preserve"> provided outside of </w:t>
              </w:r>
            </w:ins>
            <w:ins w:id="1084" w:author="INTEL-Jaemin" w:date="2021-03-18T15:53:00Z">
              <w:r>
                <w:rPr>
                  <w:i/>
                  <w:iCs/>
                </w:rPr>
                <w:t xml:space="preserve">CG-Config &gt; </w:t>
              </w:r>
              <w:proofErr w:type="spellStart"/>
              <w:r>
                <w:rPr>
                  <w:i/>
                  <w:iCs/>
                </w:rPr>
                <w:t>scg-CellGroupConfig</w:t>
              </w:r>
              <w:proofErr w:type="spellEnd"/>
              <w:r>
                <w:t>, then MN can put together</w:t>
              </w:r>
            </w:ins>
            <w:ins w:id="1085" w:author="INTEL-Jaemin" w:date="2021-03-18T15:54:00Z">
              <w:r>
                <w:t xml:space="preserve"> candidate </w:t>
              </w:r>
              <w:proofErr w:type="spellStart"/>
              <w:r>
                <w:t>PSCell</w:t>
              </w:r>
              <w:proofErr w:type="spellEnd"/>
              <w:r>
                <w:t xml:space="preserve"> configurations </w:t>
              </w:r>
            </w:ins>
            <w:ins w:id="1086" w:author="INTEL-Jaemin" w:date="2021-03-18T15:55:00Z">
              <w:r>
                <w:t xml:space="preserve">and execution conditions in its </w:t>
              </w:r>
              <w:proofErr w:type="spellStart"/>
              <w:r>
                <w:rPr>
                  <w:i/>
                  <w:iCs/>
                </w:rPr>
                <w:t>RRCReconfiguration</w:t>
              </w:r>
              <w:proofErr w:type="spellEnd"/>
              <w:r>
                <w:t xml:space="preserve"> considering execution conditions from S-SN.</w:t>
              </w:r>
            </w:ins>
          </w:p>
        </w:tc>
      </w:tr>
      <w:tr w:rsidR="00E165AA" w14:paraId="7207D793" w14:textId="77777777">
        <w:trPr>
          <w:ins w:id="1087" w:author="ZTE" w:date="2021-03-24T10:11:00Z"/>
        </w:trPr>
        <w:tc>
          <w:tcPr>
            <w:tcW w:w="1248" w:type="dxa"/>
          </w:tcPr>
          <w:p w14:paraId="7207D790" w14:textId="77777777" w:rsidR="00E165AA" w:rsidRDefault="00584227">
            <w:pPr>
              <w:rPr>
                <w:ins w:id="1088" w:author="ZTE" w:date="2021-03-24T10:11:00Z"/>
                <w:lang w:val="en-US" w:eastAsia="zh-CN"/>
              </w:rPr>
            </w:pPr>
            <w:ins w:id="1089" w:author="ZTE" w:date="2021-03-24T10:12:00Z">
              <w:r>
                <w:rPr>
                  <w:rFonts w:hint="eastAsia"/>
                  <w:lang w:val="en-US" w:eastAsia="zh-CN"/>
                </w:rPr>
                <w:t>ZTE</w:t>
              </w:r>
            </w:ins>
          </w:p>
        </w:tc>
        <w:tc>
          <w:tcPr>
            <w:tcW w:w="8383" w:type="dxa"/>
          </w:tcPr>
          <w:p w14:paraId="7207D791" w14:textId="77777777" w:rsidR="00E165AA" w:rsidRDefault="00584227">
            <w:pPr>
              <w:rPr>
                <w:ins w:id="1090" w:author="ZTE" w:date="2021-03-24T10:12:00Z"/>
                <w:lang w:val="en-US" w:eastAsia="zh-CN"/>
              </w:rPr>
            </w:pPr>
            <w:ins w:id="1091" w:author="ZTE" w:date="2021-03-24T10:12:00Z">
              <w:r>
                <w:rPr>
                  <w:rFonts w:hint="eastAsia"/>
                  <w:lang w:val="en-US" w:eastAsia="zh-CN"/>
                </w:rPr>
                <w:t>We</w:t>
              </w:r>
            </w:ins>
            <w:ins w:id="1092" w:author="ZTE" w:date="2021-03-24T10:13:00Z">
              <w:r>
                <w:rPr>
                  <w:rFonts w:hint="eastAsia"/>
                  <w:lang w:val="en-US" w:eastAsia="zh-CN"/>
                </w:rPr>
                <w:t xml:space="preserve"> </w:t>
              </w:r>
            </w:ins>
            <w:ins w:id="1093" w:author="ZTE" w:date="2021-03-24T10:16:00Z">
              <w:r>
                <w:rPr>
                  <w:rFonts w:hint="eastAsia"/>
                  <w:lang w:val="en-US" w:eastAsia="zh-CN"/>
                </w:rPr>
                <w:t>also think</w:t>
              </w:r>
            </w:ins>
            <w:ins w:id="1094"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095" w:author="ZTE" w:date="2021-03-24T10:11:00Z"/>
              </w:rPr>
            </w:pPr>
            <w:ins w:id="1096" w:author="ZTE" w:date="2021-03-24T10:12:00Z">
              <w:r>
                <w:rPr>
                  <w:rFonts w:hint="eastAsia"/>
                  <w:lang w:val="en-US" w:eastAsia="zh-CN"/>
                </w:rPr>
                <w:t xml:space="preserve">Besides, </w:t>
              </w:r>
            </w:ins>
            <w:ins w:id="1097" w:author="ZTE" w:date="2021-03-24T10:18:00Z">
              <w:r>
                <w:rPr>
                  <w:rFonts w:hint="eastAsia"/>
                  <w:lang w:val="en-US" w:eastAsia="zh-CN"/>
                </w:rPr>
                <w:t xml:space="preserve">an indication for the maximum number of candidate </w:t>
              </w:r>
              <w:proofErr w:type="spellStart"/>
              <w:r>
                <w:rPr>
                  <w:rFonts w:hint="eastAsia"/>
                  <w:lang w:val="en-US" w:eastAsia="zh-CN"/>
                </w:rPr>
                <w:t>PSCells</w:t>
              </w:r>
              <w:proofErr w:type="spellEnd"/>
              <w:r>
                <w:rPr>
                  <w:rFonts w:hint="eastAsia"/>
                  <w:lang w:val="en-US" w:eastAsia="zh-CN"/>
                </w:rPr>
                <w:t xml:space="preserve"> that can be configured</w:t>
              </w:r>
            </w:ins>
            <w:ins w:id="1098" w:author="ZTE" w:date="2021-03-24T10:19:00Z">
              <w:r>
                <w:rPr>
                  <w:rFonts w:hint="eastAsia"/>
                  <w:lang w:val="en-US" w:eastAsia="zh-CN"/>
                </w:rPr>
                <w:t>/selected</w:t>
              </w:r>
            </w:ins>
            <w:ins w:id="1099" w:author="ZTE" w:date="2021-03-24T10:18:00Z">
              <w:r>
                <w:rPr>
                  <w:rFonts w:hint="eastAsia"/>
                  <w:lang w:val="en-US" w:eastAsia="zh-CN"/>
                </w:rPr>
                <w:t xml:space="preserve"> by the T-SN needs to be indicated in </w:t>
              </w:r>
            </w:ins>
            <w:ins w:id="1100" w:author="ZTE" w:date="2021-03-24T10:12:00Z">
              <w:r>
                <w:rPr>
                  <w:rFonts w:hint="eastAsia"/>
                  <w:lang w:val="en-US" w:eastAsia="zh-CN"/>
                </w:rPr>
                <w:t xml:space="preserve">the SN Change Required and the SN Addition Request </w:t>
              </w:r>
            </w:ins>
            <w:ins w:id="1101" w:author="ZTE" w:date="2021-03-24T10:19:00Z">
              <w:r>
                <w:rPr>
                  <w:rFonts w:hint="eastAsia"/>
                  <w:lang w:val="en-US" w:eastAsia="zh-CN"/>
                </w:rPr>
                <w:t>(or the corresponding inter-node RRC message)</w:t>
              </w:r>
            </w:ins>
            <w:ins w:id="1102" w:author="ZTE" w:date="2021-03-24T10:12:00Z">
              <w:r>
                <w:rPr>
                  <w:rFonts w:hint="eastAsia"/>
                  <w:lang w:val="en-US" w:eastAsia="zh-CN"/>
                </w:rPr>
                <w:t xml:space="preserve">, to ensure the candidate </w:t>
              </w:r>
              <w:proofErr w:type="spellStart"/>
              <w:r>
                <w:rPr>
                  <w:rFonts w:hint="eastAsia"/>
                  <w:lang w:val="en-US" w:eastAsia="zh-CN"/>
                </w:rPr>
                <w:t>PSCells</w:t>
              </w:r>
              <w:proofErr w:type="spellEnd"/>
              <w:r>
                <w:rPr>
                  <w:rFonts w:hint="eastAsia"/>
                  <w:lang w:val="en-US" w:eastAsia="zh-CN"/>
                </w:rPr>
                <w:t xml:space="preserve"> configured by each candidate T-SN do not exceed the</w:t>
              </w:r>
            </w:ins>
            <w:ins w:id="1103" w:author="ZTE" w:date="2021-03-24T10:14:00Z">
              <w:r>
                <w:rPr>
                  <w:rFonts w:hint="eastAsia"/>
                  <w:lang w:val="en-US" w:eastAsia="zh-CN"/>
                </w:rPr>
                <w:t xml:space="preserve"> </w:t>
              </w:r>
            </w:ins>
            <w:ins w:id="1104" w:author="ZTE" w:date="2021-03-24T10:15:00Z">
              <w:r>
                <w:rPr>
                  <w:rFonts w:hint="eastAsia"/>
                  <w:lang w:val="en-US" w:eastAsia="zh-CN"/>
                </w:rPr>
                <w:t>UE capability</w:t>
              </w:r>
            </w:ins>
            <w:ins w:id="1105" w:author="ZTE" w:date="2021-03-24T10:12:00Z">
              <w:r>
                <w:rPr>
                  <w:rFonts w:hint="eastAsia"/>
                  <w:lang w:val="en-US" w:eastAsia="zh-CN"/>
                </w:rPr>
                <w:t>.</w:t>
              </w:r>
            </w:ins>
          </w:p>
        </w:tc>
      </w:tr>
      <w:tr w:rsidR="00FE2008" w14:paraId="06864D17" w14:textId="77777777" w:rsidTr="00FE2008">
        <w:trPr>
          <w:ins w:id="1106" w:author="Qualcomm" w:date="2021-03-25T16:07:00Z"/>
        </w:trPr>
        <w:tc>
          <w:tcPr>
            <w:tcW w:w="1248" w:type="dxa"/>
          </w:tcPr>
          <w:p w14:paraId="77530625" w14:textId="77777777" w:rsidR="00FE2008" w:rsidRDefault="00FE2008" w:rsidP="00E4536D">
            <w:pPr>
              <w:rPr>
                <w:ins w:id="1107" w:author="Qualcomm" w:date="2021-03-25T16:07:00Z"/>
              </w:rPr>
            </w:pPr>
            <w:ins w:id="1108" w:author="Qualcomm" w:date="2021-03-25T16:07:00Z">
              <w:r>
                <w:t>Qualcomm</w:t>
              </w:r>
            </w:ins>
          </w:p>
        </w:tc>
        <w:tc>
          <w:tcPr>
            <w:tcW w:w="8383" w:type="dxa"/>
          </w:tcPr>
          <w:p w14:paraId="471FC27C" w14:textId="77777777" w:rsidR="00FE2008" w:rsidRPr="002C3E85" w:rsidRDefault="00FE2008" w:rsidP="00E4536D">
            <w:pPr>
              <w:rPr>
                <w:ins w:id="1109" w:author="Qualcomm" w:date="2021-03-25T16:07:00Z"/>
              </w:rPr>
            </w:pPr>
            <w:ins w:id="1110" w:author="Qualcomm" w:date="2021-03-25T16:07:00Z">
              <w:r>
                <w:t>The more important and relevant RAN2 parameters to be included are as follows:</w:t>
              </w:r>
            </w:ins>
          </w:p>
          <w:p w14:paraId="2874F16E" w14:textId="77777777" w:rsidR="00FE2008" w:rsidRDefault="00FE2008" w:rsidP="00E4536D">
            <w:pPr>
              <w:rPr>
                <w:ins w:id="1111" w:author="Qualcomm" w:date="2021-03-25T16:07:00Z"/>
              </w:rPr>
            </w:pPr>
            <w:ins w:id="1112" w:author="Qualcomm" w:date="2021-03-25T16:07:00Z">
              <w:r w:rsidRPr="0081620E">
                <w:rPr>
                  <w:b/>
                  <w:bCs/>
                </w:rPr>
                <w:t>SN Change Required:</w:t>
              </w:r>
              <w:r>
                <w:t xml:space="preserve"> </w:t>
              </w:r>
            </w:ins>
          </w:p>
          <w:p w14:paraId="295ECF65" w14:textId="77777777" w:rsidR="00FE2008" w:rsidRDefault="00FE2008" w:rsidP="00FE2008">
            <w:pPr>
              <w:pStyle w:val="af3"/>
              <w:numPr>
                <w:ilvl w:val="0"/>
                <w:numId w:val="8"/>
              </w:numPr>
              <w:rPr>
                <w:ins w:id="1113" w:author="Qualcomm" w:date="2021-03-25T16:07:00Z"/>
              </w:rPr>
            </w:pPr>
            <w:ins w:id="1114" w:author="Qualcomm" w:date="2021-03-25T16:07:00Z">
              <w:r>
                <w:t xml:space="preserve">For each target SN, candidate </w:t>
              </w:r>
              <w:r w:rsidRPr="00CC0018">
                <w:t xml:space="preserve">target </w:t>
              </w:r>
              <w:proofErr w:type="spellStart"/>
              <w:r w:rsidRPr="00CC0018">
                <w:t>PSCells</w:t>
              </w:r>
              <w:proofErr w:type="spellEnd"/>
              <w:r w:rsidRPr="00CC0018">
                <w:t xml:space="preserve"> in the candidate cell info list</w:t>
              </w:r>
              <w:r>
                <w:t xml:space="preserve"> for target SN to consider configuring.</w:t>
              </w:r>
            </w:ins>
          </w:p>
          <w:p w14:paraId="354725A4" w14:textId="77777777" w:rsidR="00FE2008" w:rsidRDefault="00FE2008" w:rsidP="00FE2008">
            <w:pPr>
              <w:pStyle w:val="af3"/>
              <w:numPr>
                <w:ilvl w:val="0"/>
                <w:numId w:val="8"/>
              </w:numPr>
              <w:rPr>
                <w:ins w:id="1115" w:author="Qualcomm" w:date="2021-03-25T16:07:00Z"/>
              </w:rPr>
            </w:pPr>
            <w:ins w:id="1116" w:author="Qualcomm" w:date="2021-03-25T16:07:00Z">
              <w:r>
                <w:t>For each target SN, CPC ex</w:t>
              </w:r>
              <w:r w:rsidRPr="002C47DF">
                <w:t xml:space="preserve">ecution condition for each candidate target </w:t>
              </w:r>
              <w:proofErr w:type="spellStart"/>
              <w:r w:rsidRPr="002C47DF">
                <w:t>PSCell</w:t>
              </w:r>
              <w:proofErr w:type="spellEnd"/>
              <w:r>
                <w:t>.</w:t>
              </w:r>
            </w:ins>
          </w:p>
          <w:p w14:paraId="057BD727" w14:textId="77777777" w:rsidR="00FE2008" w:rsidRDefault="00FE2008" w:rsidP="00FE2008">
            <w:pPr>
              <w:pStyle w:val="af3"/>
              <w:numPr>
                <w:ilvl w:val="0"/>
                <w:numId w:val="8"/>
              </w:numPr>
              <w:rPr>
                <w:ins w:id="1117" w:author="Qualcomm" w:date="2021-03-25T16:07:00Z"/>
              </w:rPr>
            </w:pPr>
            <w:ins w:id="1118" w:author="Qualcomm" w:date="2021-03-25T16:07:00Z">
              <w:r>
                <w:t>Source SCG configuration, including radio bearer configuration.</w:t>
              </w:r>
            </w:ins>
          </w:p>
          <w:p w14:paraId="7AF9AD16" w14:textId="77777777" w:rsidR="00FE2008" w:rsidRDefault="00FE2008" w:rsidP="00E4536D">
            <w:pPr>
              <w:rPr>
                <w:ins w:id="1119" w:author="Qualcomm" w:date="2021-03-25T16:07:00Z"/>
                <w:b/>
                <w:bCs/>
              </w:rPr>
            </w:pPr>
            <w:ins w:id="1120" w:author="Qualcomm" w:date="2021-03-25T16:07:00Z">
              <w:r w:rsidRPr="007551FD">
                <w:rPr>
                  <w:b/>
                  <w:bCs/>
                </w:rPr>
                <w:t>SN Addition Request:</w:t>
              </w:r>
            </w:ins>
          </w:p>
          <w:p w14:paraId="57720E7D" w14:textId="77777777" w:rsidR="00FE2008" w:rsidRDefault="00FE2008" w:rsidP="00FE2008">
            <w:pPr>
              <w:pStyle w:val="af3"/>
              <w:numPr>
                <w:ilvl w:val="0"/>
                <w:numId w:val="9"/>
              </w:numPr>
              <w:rPr>
                <w:ins w:id="1121" w:author="Qualcomm" w:date="2021-03-25T16:07:00Z"/>
              </w:rPr>
            </w:pPr>
            <w:ins w:id="1122" w:author="Qualcomm" w:date="2021-03-25T16:07:00Z">
              <w:r>
                <w:t>C</w:t>
              </w:r>
              <w:r w:rsidRPr="007A4740">
                <w:t xml:space="preserve">andidate target </w:t>
              </w:r>
              <w:proofErr w:type="spellStart"/>
              <w:r w:rsidRPr="007A4740">
                <w:t>PSCells</w:t>
              </w:r>
              <w:proofErr w:type="spellEnd"/>
              <w:r w:rsidRPr="007A4740">
                <w:t xml:space="preserve"> in the candidate cell info list for target SN to consider configuring.</w:t>
              </w:r>
            </w:ins>
          </w:p>
          <w:p w14:paraId="4DA2C805" w14:textId="77777777" w:rsidR="00FE2008" w:rsidRDefault="00FE2008" w:rsidP="00FE2008">
            <w:pPr>
              <w:pStyle w:val="af3"/>
              <w:numPr>
                <w:ilvl w:val="0"/>
                <w:numId w:val="9"/>
              </w:numPr>
              <w:rPr>
                <w:ins w:id="1123" w:author="Qualcomm" w:date="2021-03-25T16:07:00Z"/>
              </w:rPr>
            </w:pPr>
            <w:ins w:id="1124" w:author="Qualcomm" w:date="2021-03-25T16:07:00Z">
              <w:r>
                <w:t>Source SCG configuration, including radio bearer configuration.</w:t>
              </w:r>
            </w:ins>
          </w:p>
          <w:p w14:paraId="78E05642" w14:textId="77777777" w:rsidR="00FE2008" w:rsidRDefault="00FE2008" w:rsidP="00FE2008">
            <w:pPr>
              <w:pStyle w:val="af3"/>
              <w:numPr>
                <w:ilvl w:val="0"/>
                <w:numId w:val="9"/>
              </w:numPr>
              <w:rPr>
                <w:ins w:id="1125" w:author="Qualcomm" w:date="2021-03-25T16:07:00Z"/>
              </w:rPr>
            </w:pPr>
            <w:ins w:id="1126" w:author="Qualcomm" w:date="2021-03-25T16:07:00Z">
              <w:r>
                <w:t>Capability coordination information including UE capabilities, allowed band combination list, transmission power coordination.</w:t>
              </w:r>
            </w:ins>
          </w:p>
          <w:p w14:paraId="515A1823" w14:textId="77777777" w:rsidR="00FE2008" w:rsidRDefault="00FE2008" w:rsidP="00FE2008">
            <w:pPr>
              <w:pStyle w:val="af3"/>
              <w:numPr>
                <w:ilvl w:val="0"/>
                <w:numId w:val="9"/>
              </w:numPr>
              <w:rPr>
                <w:ins w:id="1127" w:author="Qualcomm" w:date="2021-03-25T16:07:00Z"/>
              </w:rPr>
            </w:pPr>
            <w:ins w:id="1128" w:author="Qualcomm" w:date="2021-03-25T16:07:00Z">
              <w:r>
                <w:t>MCG radio bearer configuration.</w:t>
              </w:r>
            </w:ins>
          </w:p>
          <w:p w14:paraId="085CE1CB" w14:textId="77777777" w:rsidR="00FE2008" w:rsidRPr="00710E35" w:rsidRDefault="00FE2008" w:rsidP="00E4536D">
            <w:pPr>
              <w:rPr>
                <w:ins w:id="1129" w:author="Qualcomm" w:date="2021-03-25T16:07:00Z"/>
                <w:b/>
                <w:bCs/>
              </w:rPr>
            </w:pPr>
            <w:ins w:id="1130" w:author="Qualcomm" w:date="2021-03-25T16:07:00Z">
              <w:r w:rsidRPr="00710E35">
                <w:rPr>
                  <w:b/>
                  <w:bCs/>
                </w:rPr>
                <w:t>SN Addition Request Acknowledge:</w:t>
              </w:r>
            </w:ins>
          </w:p>
          <w:p w14:paraId="6E4ECB83" w14:textId="77777777" w:rsidR="00FE2008" w:rsidRDefault="00FE2008" w:rsidP="00FE2008">
            <w:pPr>
              <w:pStyle w:val="af3"/>
              <w:numPr>
                <w:ilvl w:val="0"/>
                <w:numId w:val="10"/>
              </w:numPr>
              <w:rPr>
                <w:ins w:id="1131" w:author="Qualcomm" w:date="2021-03-25T16:07:00Z"/>
              </w:rPr>
            </w:pPr>
            <w:ins w:id="1132" w:author="Qualcomm" w:date="2021-03-25T16:07:00Z">
              <w:r>
                <w:t xml:space="preserve">Prepared target </w:t>
              </w:r>
              <w:proofErr w:type="spellStart"/>
              <w:r>
                <w:t>PSCells</w:t>
              </w:r>
              <w:proofErr w:type="spellEnd"/>
              <w:r>
                <w:t>.</w:t>
              </w:r>
            </w:ins>
          </w:p>
          <w:p w14:paraId="5FE24538" w14:textId="77777777" w:rsidR="00FE2008" w:rsidRPr="00FE7D58" w:rsidRDefault="00FE2008" w:rsidP="00FE2008">
            <w:pPr>
              <w:pStyle w:val="af3"/>
              <w:numPr>
                <w:ilvl w:val="0"/>
                <w:numId w:val="10"/>
              </w:numPr>
              <w:rPr>
                <w:ins w:id="1133" w:author="Qualcomm" w:date="2021-03-25T16:07:00Z"/>
              </w:rPr>
            </w:pPr>
            <w:ins w:id="1134" w:author="Qualcomm" w:date="2021-03-25T16:07:00Z">
              <w:r>
                <w:t xml:space="preserve">For each prepared target </w:t>
              </w:r>
              <w:proofErr w:type="spellStart"/>
              <w:r>
                <w:t>PSCell</w:t>
              </w:r>
              <w:proofErr w:type="spellEnd"/>
              <w:r>
                <w:t>, associated target SCG configuration, including radio bearer configuration.</w:t>
              </w:r>
            </w:ins>
          </w:p>
        </w:tc>
      </w:tr>
    </w:tbl>
    <w:p w14:paraId="7207D794" w14:textId="77777777" w:rsidR="00E165AA" w:rsidRDefault="00E165AA"/>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t>Issue 10: update of the conditional configuration by the target SN.</w:t>
      </w:r>
    </w:p>
    <w:p w14:paraId="7207D797" w14:textId="77777777" w:rsidR="00E165AA" w:rsidRDefault="00584227">
      <w:r>
        <w:t xml:space="preserve">This issue was raised during phase 1 of the discussion. As usual, the target SN should be able to update the configuration provided for candidate cells. The solution developed for initial conditional configuration for inter-SN CPC should also </w:t>
      </w:r>
      <w:r>
        <w:lastRenderedPageBreak/>
        <w:t>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af"/>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135" w:author="Nokia" w:date="2021-03-15T17:09:00Z">
              <w:r>
                <w:t>Nokia</w:t>
              </w:r>
            </w:ins>
          </w:p>
        </w:tc>
        <w:tc>
          <w:tcPr>
            <w:tcW w:w="8383" w:type="dxa"/>
          </w:tcPr>
          <w:p w14:paraId="7207D79D" w14:textId="77777777" w:rsidR="00E165AA" w:rsidRDefault="00584227">
            <w:ins w:id="1136"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137" w:author="Samsung" w:date="2021-03-16T00:11:00Z">
              <w:r>
                <w:t>Samsung</w:t>
              </w:r>
            </w:ins>
          </w:p>
        </w:tc>
        <w:tc>
          <w:tcPr>
            <w:tcW w:w="8383" w:type="dxa"/>
          </w:tcPr>
          <w:p w14:paraId="7207D7A0" w14:textId="77777777" w:rsidR="00E165AA" w:rsidRDefault="00584227">
            <w:pPr>
              <w:rPr>
                <w:ins w:id="1138" w:author="Samsung" w:date="2021-03-16T00:11:00Z"/>
              </w:rPr>
            </w:pPr>
            <w:ins w:id="1139"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140" w:author="Samsung" w:date="2021-03-16T00:11:00Z"/>
              </w:rPr>
            </w:pPr>
            <w:ins w:id="1141" w:author="Samsung" w:date="2021-03-16T00:11:00Z">
              <w:r>
                <w:t>Cancellation: It should be possible for S-SN, MN and T-SN to initiate cancellation of a configured CPAC candidate</w:t>
              </w:r>
            </w:ins>
          </w:p>
          <w:p w14:paraId="7207D7A2" w14:textId="77777777" w:rsidR="00E165AA" w:rsidRDefault="00584227">
            <w:ins w:id="1142"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w:t>
            </w:r>
            <w:proofErr w:type="gramStart"/>
            <w:r>
              <w:t>update</w:t>
            </w:r>
            <w:proofErr w:type="gramEnd"/>
            <w:r>
              <w:t xml:space="preserv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143" w:author="Huawei" w:date="2021-03-22T20:13:00Z"/>
        </w:trPr>
        <w:tc>
          <w:tcPr>
            <w:tcW w:w="1248" w:type="dxa"/>
          </w:tcPr>
          <w:p w14:paraId="7207D7A8" w14:textId="77777777" w:rsidR="00E165AA" w:rsidRDefault="00584227">
            <w:pPr>
              <w:rPr>
                <w:ins w:id="1144" w:author="Huawei" w:date="2021-03-22T20:13:00Z"/>
                <w:lang w:eastAsia="zh-CN"/>
              </w:rPr>
            </w:pPr>
            <w:ins w:id="1145" w:author="Huawei" w:date="2021-03-22T20:13:00Z">
              <w:r>
                <w:rPr>
                  <w:rFonts w:hint="eastAsia"/>
                  <w:lang w:eastAsia="zh-CN"/>
                </w:rPr>
                <w:t>Hua</w:t>
              </w:r>
              <w:r>
                <w:rPr>
                  <w:lang w:eastAsia="zh-CN"/>
                </w:rPr>
                <w:t xml:space="preserve">wei, </w:t>
              </w:r>
              <w:proofErr w:type="spellStart"/>
              <w:r>
                <w:rPr>
                  <w:lang w:eastAsia="zh-CN"/>
                </w:rPr>
                <w:t>HiSilicon</w:t>
              </w:r>
              <w:proofErr w:type="spellEnd"/>
            </w:ins>
          </w:p>
        </w:tc>
        <w:tc>
          <w:tcPr>
            <w:tcW w:w="8383" w:type="dxa"/>
          </w:tcPr>
          <w:p w14:paraId="7207D7A9" w14:textId="77777777" w:rsidR="00E165AA" w:rsidRDefault="00584227">
            <w:pPr>
              <w:rPr>
                <w:ins w:id="1146" w:author="Huawei" w:date="2021-03-22T20:13:00Z"/>
                <w:lang w:eastAsia="zh-CN"/>
              </w:rPr>
            </w:pPr>
            <w:ins w:id="1147" w:author="Huawei" w:date="2021-03-22T20:14:00Z">
              <w:r>
                <w:rPr>
                  <w:lang w:eastAsia="zh-CN"/>
                </w:rPr>
                <w:t>I</w:t>
              </w:r>
              <w:r>
                <w:rPr>
                  <w:rFonts w:hint="eastAsia"/>
                  <w:lang w:eastAsia="zh-CN"/>
                </w:rPr>
                <w:t>f</w:t>
              </w:r>
              <w:r>
                <w:rPr>
                  <w:lang w:eastAsia="zh-CN"/>
                </w:rPr>
                <w:t xml:space="preserve"> the cancellation/replace is per T-SN, </w:t>
              </w:r>
            </w:ins>
            <w:ins w:id="1148" w:author="Huawei" w:date="2021-03-22T20:15:00Z">
              <w:r>
                <w:rPr>
                  <w:lang w:eastAsia="zh-CN"/>
                </w:rPr>
                <w:t>it could be done by RAN3 message which is under-discussion in RAN3. We could wait for RAN3 input</w:t>
              </w:r>
            </w:ins>
            <w:ins w:id="1149" w:author="Huawei" w:date="2021-03-22T20:16:00Z">
              <w:r>
                <w:rPr>
                  <w:lang w:eastAsia="zh-CN"/>
                </w:rPr>
                <w:t xml:space="preserve"> and then identify RAN2 impact on RRC reconfiguration message.</w:t>
              </w:r>
            </w:ins>
          </w:p>
        </w:tc>
      </w:tr>
      <w:tr w:rsidR="00E165AA" w14:paraId="7207D7AF" w14:textId="77777777">
        <w:trPr>
          <w:ins w:id="1150" w:author="Lenovo" w:date="2021-03-23T11:03:00Z"/>
        </w:trPr>
        <w:tc>
          <w:tcPr>
            <w:tcW w:w="1248" w:type="dxa"/>
          </w:tcPr>
          <w:p w14:paraId="7207D7AB" w14:textId="77777777" w:rsidR="00E165AA" w:rsidRDefault="00584227">
            <w:pPr>
              <w:rPr>
                <w:ins w:id="1151" w:author="Lenovo" w:date="2021-03-23T11:03:00Z"/>
                <w:lang w:eastAsia="zh-CN"/>
              </w:rPr>
            </w:pPr>
            <w:ins w:id="1152" w:author="Lenovo" w:date="2021-03-23T11:03:00Z">
              <w:r>
                <w:t>Lenovo and Motorola Mobility</w:t>
              </w:r>
            </w:ins>
          </w:p>
        </w:tc>
        <w:tc>
          <w:tcPr>
            <w:tcW w:w="8383" w:type="dxa"/>
          </w:tcPr>
          <w:p w14:paraId="7207D7AC" w14:textId="77777777" w:rsidR="00E165AA" w:rsidRDefault="00584227">
            <w:pPr>
              <w:rPr>
                <w:ins w:id="1153" w:author="Lenovo" w:date="2021-03-23T11:03:00Z"/>
              </w:rPr>
            </w:pPr>
            <w:ins w:id="1154" w:author="Lenovo" w:date="2021-03-23T11:03:00Z">
              <w:r>
                <w:t xml:space="preserve">The exact mechanism, </w:t>
              </w:r>
              <w:proofErr w:type="gramStart"/>
              <w:r>
                <w:t>e.g.</w:t>
              </w:r>
              <w:proofErr w:type="gramEnd"/>
              <w:r>
                <w:t xml:space="preserve">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af3"/>
              <w:numPr>
                <w:ilvl w:val="0"/>
                <w:numId w:val="7"/>
              </w:numPr>
              <w:rPr>
                <w:ins w:id="1155" w:author="Lenovo" w:date="2021-03-23T11:03:00Z"/>
              </w:rPr>
            </w:pPr>
            <w:ins w:id="1156" w:author="Lenovo" w:date="2021-03-23T11:03:00Z">
              <w:r>
                <w:t xml:space="preserve">If we want to </w:t>
              </w:r>
            </w:ins>
            <w:ins w:id="1157" w:author="Lenovo" w:date="2021-03-23T11:04:00Z">
              <w:r>
                <w:t>use</w:t>
              </w:r>
            </w:ins>
            <w:ins w:id="1158"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159" w:author="Lenovo" w:date="2021-03-23T11:03:00Z"/>
                <w:lang w:eastAsia="zh-CN"/>
              </w:rPr>
            </w:pPr>
            <w:ins w:id="1160" w:author="Lenovo" w:date="2021-03-23T11:03:00Z">
              <w:r>
                <w:t xml:space="preserve">If we believe cancellation procedure can be used for T-SN to cancel certain prepared </w:t>
              </w:r>
              <w:proofErr w:type="spellStart"/>
              <w:r>
                <w:t>PSCells</w:t>
              </w:r>
              <w:proofErr w:type="spellEnd"/>
              <w:r>
                <w:t xml:space="preserve">, then </w:t>
              </w:r>
              <w:r>
                <w:rPr>
                  <w:b/>
                  <w:bCs/>
                </w:rPr>
                <w:t>we should also discuss the application of cancellation procedure for S-SN triggered case</w:t>
              </w:r>
              <w:r>
                <w:t xml:space="preserve">, which is not addressed in this email discussion. </w:t>
              </w:r>
              <w:proofErr w:type="gramStart"/>
              <w:r>
                <w:t>E.g.</w:t>
              </w:r>
              <w:proofErr w:type="gramEnd"/>
              <w:r>
                <w:t xml:space="preserve"> the source SN might cancel some prepared </w:t>
              </w:r>
              <w:proofErr w:type="spellStart"/>
              <w:r>
                <w:t>PSCells</w:t>
              </w:r>
              <w:proofErr w:type="spellEnd"/>
              <w:r>
                <w:t xml:space="preserve"> due to measurement result.</w:t>
              </w:r>
            </w:ins>
          </w:p>
        </w:tc>
      </w:tr>
      <w:tr w:rsidR="00E165AA" w14:paraId="7207D7B2" w14:textId="77777777">
        <w:trPr>
          <w:ins w:id="1161" w:author="Jialin Zou" w:date="2021-03-23T01:42:00Z"/>
        </w:trPr>
        <w:tc>
          <w:tcPr>
            <w:tcW w:w="1248" w:type="dxa"/>
          </w:tcPr>
          <w:p w14:paraId="7207D7B0" w14:textId="77777777" w:rsidR="00E165AA" w:rsidRDefault="00584227">
            <w:pPr>
              <w:rPr>
                <w:ins w:id="1162" w:author="Jialin Zou" w:date="2021-03-23T01:42:00Z"/>
              </w:rPr>
            </w:pPr>
            <w:proofErr w:type="spellStart"/>
            <w:ins w:id="1163" w:author="Jialin Zou" w:date="2021-03-23T01:43:00Z">
              <w:r>
                <w:t>Futurewei</w:t>
              </w:r>
            </w:ins>
            <w:proofErr w:type="spellEnd"/>
          </w:p>
        </w:tc>
        <w:tc>
          <w:tcPr>
            <w:tcW w:w="8383" w:type="dxa"/>
          </w:tcPr>
          <w:p w14:paraId="7207D7B1" w14:textId="77777777" w:rsidR="00E165AA" w:rsidRDefault="00584227">
            <w:pPr>
              <w:rPr>
                <w:ins w:id="1164" w:author="Jialin Zou" w:date="2021-03-23T01:42:00Z"/>
              </w:rPr>
            </w:pPr>
            <w:ins w:id="1165" w:author="Jialin Zou" w:date="2021-03-23T01:48:00Z">
              <w:r>
                <w:t>Following RAN3 resolution.</w:t>
              </w:r>
            </w:ins>
          </w:p>
        </w:tc>
      </w:tr>
      <w:tr w:rsidR="00E165AA" w14:paraId="7207D7B5" w14:textId="77777777">
        <w:tc>
          <w:tcPr>
            <w:tcW w:w="1248" w:type="dxa"/>
          </w:tcPr>
          <w:p w14:paraId="7207D7B3" w14:textId="77777777" w:rsidR="00E165AA" w:rsidRDefault="00584227">
            <w:ins w:id="1166" w:author="INTEL-Jaemin" w:date="2021-03-18T15:58:00Z">
              <w:r>
                <w:t>Intel</w:t>
              </w:r>
            </w:ins>
          </w:p>
        </w:tc>
        <w:tc>
          <w:tcPr>
            <w:tcW w:w="8383" w:type="dxa"/>
          </w:tcPr>
          <w:p w14:paraId="7207D7B4" w14:textId="77777777" w:rsidR="00E165AA" w:rsidRDefault="00584227">
            <w:ins w:id="1167" w:author="INTEL-Jaemin" w:date="2021-03-18T15:58:00Z">
              <w:r>
                <w:t xml:space="preserve">We also think that we can leave this to RAN3 at this moment. </w:t>
              </w:r>
            </w:ins>
          </w:p>
        </w:tc>
      </w:tr>
      <w:tr w:rsidR="00E165AA" w14:paraId="7207D7B8" w14:textId="77777777">
        <w:trPr>
          <w:ins w:id="1168" w:author="ZTE" w:date="2021-03-24T10:21:00Z"/>
        </w:trPr>
        <w:tc>
          <w:tcPr>
            <w:tcW w:w="1248" w:type="dxa"/>
          </w:tcPr>
          <w:p w14:paraId="7207D7B6" w14:textId="77777777" w:rsidR="00E165AA" w:rsidRDefault="00584227">
            <w:pPr>
              <w:rPr>
                <w:ins w:id="1169" w:author="ZTE" w:date="2021-03-24T10:21:00Z"/>
                <w:lang w:val="en-US" w:eastAsia="zh-CN"/>
              </w:rPr>
            </w:pPr>
            <w:ins w:id="1170" w:author="ZTE" w:date="2021-03-24T10:21:00Z">
              <w:r>
                <w:rPr>
                  <w:rFonts w:hint="eastAsia"/>
                  <w:lang w:val="en-US" w:eastAsia="zh-CN"/>
                </w:rPr>
                <w:t>ZTE</w:t>
              </w:r>
            </w:ins>
          </w:p>
        </w:tc>
        <w:tc>
          <w:tcPr>
            <w:tcW w:w="8383" w:type="dxa"/>
          </w:tcPr>
          <w:p w14:paraId="7207D7B7" w14:textId="77777777" w:rsidR="00E165AA" w:rsidRDefault="00584227">
            <w:pPr>
              <w:rPr>
                <w:ins w:id="1171" w:author="ZTE" w:date="2021-03-24T10:21:00Z"/>
              </w:rPr>
            </w:pPr>
            <w:ins w:id="1172" w:author="ZTE" w:date="2021-03-24T10:21:00Z">
              <w:r>
                <w:rPr>
                  <w:rFonts w:hint="eastAsia"/>
                  <w:lang w:val="en-US" w:eastAsia="zh-CN"/>
                </w:rPr>
                <w:t xml:space="preserve">Similar to CHO, both the source </w:t>
              </w:r>
            </w:ins>
            <w:ins w:id="1173" w:author="ZTE" w:date="2021-03-24T10:22:00Z">
              <w:r>
                <w:rPr>
                  <w:rFonts w:hint="eastAsia"/>
                  <w:lang w:val="en-US" w:eastAsia="zh-CN"/>
                </w:rPr>
                <w:t xml:space="preserve">node </w:t>
              </w:r>
            </w:ins>
            <w:ins w:id="1174" w:author="ZTE" w:date="2021-03-24T10:21:00Z">
              <w:r>
                <w:rPr>
                  <w:rFonts w:hint="eastAsia"/>
                  <w:lang w:val="en-US" w:eastAsia="zh-CN"/>
                </w:rPr>
                <w:t>and the target</w:t>
              </w:r>
            </w:ins>
            <w:ins w:id="1175" w:author="ZTE" w:date="2021-03-24T10:22:00Z">
              <w:r>
                <w:rPr>
                  <w:rFonts w:hint="eastAsia"/>
                  <w:lang w:val="en-US" w:eastAsia="zh-CN"/>
                </w:rPr>
                <w:t xml:space="preserve"> node</w:t>
              </w:r>
            </w:ins>
            <w:ins w:id="1176" w:author="ZTE" w:date="2021-03-24T10:21:00Z">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S-SN, MN, T-SN) can trigger the modification/cancellation </w:t>
              </w:r>
            </w:ins>
            <w:ins w:id="1177" w:author="ZTE" w:date="2021-03-24T10:23:00Z">
              <w:r>
                <w:rPr>
                  <w:rFonts w:hint="eastAsia"/>
                  <w:lang w:val="en-US" w:eastAsia="zh-CN"/>
                </w:rPr>
                <w:t xml:space="preserve">procedure </w:t>
              </w:r>
            </w:ins>
            <w:ins w:id="1178" w:author="ZTE" w:date="2021-03-24T10:22:00Z">
              <w:r>
                <w:rPr>
                  <w:rFonts w:hint="eastAsia"/>
                  <w:lang w:val="en-US" w:eastAsia="zh-CN"/>
                </w:rPr>
                <w:t>for all CPAC cases</w:t>
              </w:r>
            </w:ins>
            <w:ins w:id="1179" w:author="ZTE" w:date="2021-03-24T10:21:00Z">
              <w:r>
                <w:rPr>
                  <w:rFonts w:hint="eastAsia"/>
                  <w:lang w:val="en-US" w:eastAsia="zh-CN"/>
                </w:rPr>
                <w:t>. The detailed procedure/</w:t>
              </w:r>
              <w:proofErr w:type="spellStart"/>
              <w:r>
                <w:rPr>
                  <w:rFonts w:hint="eastAsia"/>
                  <w:lang w:val="en-US" w:eastAsia="zh-CN"/>
                </w:rPr>
                <w:t>signalling</w:t>
              </w:r>
              <w:proofErr w:type="spellEnd"/>
              <w:r>
                <w:rPr>
                  <w:rFonts w:hint="eastAsia"/>
                  <w:lang w:val="en-US" w:eastAsia="zh-CN"/>
                </w:rPr>
                <w:t xml:space="preserve"> can be discussed in RAN3.</w:t>
              </w:r>
            </w:ins>
          </w:p>
        </w:tc>
      </w:tr>
      <w:tr w:rsidR="00C61598" w14:paraId="2A1B6939" w14:textId="77777777" w:rsidTr="00C61598">
        <w:trPr>
          <w:ins w:id="1180" w:author="Qualcomm" w:date="2021-03-25T16:08:00Z"/>
        </w:trPr>
        <w:tc>
          <w:tcPr>
            <w:tcW w:w="1248" w:type="dxa"/>
          </w:tcPr>
          <w:p w14:paraId="763AB1CC" w14:textId="77777777" w:rsidR="00C61598" w:rsidRDefault="00C61598" w:rsidP="00E4536D">
            <w:pPr>
              <w:rPr>
                <w:ins w:id="1181" w:author="Qualcomm" w:date="2021-03-25T16:08:00Z"/>
              </w:rPr>
            </w:pPr>
            <w:ins w:id="1182" w:author="Qualcomm" w:date="2021-03-25T16:08:00Z">
              <w:r>
                <w:t>Qualcomm</w:t>
              </w:r>
            </w:ins>
          </w:p>
        </w:tc>
        <w:tc>
          <w:tcPr>
            <w:tcW w:w="8383" w:type="dxa"/>
          </w:tcPr>
          <w:p w14:paraId="44C3E455" w14:textId="77777777" w:rsidR="00C61598" w:rsidRDefault="00C61598" w:rsidP="00E4536D">
            <w:pPr>
              <w:rPr>
                <w:ins w:id="1183" w:author="Qualcomm" w:date="2021-03-25T16:08:00Z"/>
              </w:rPr>
            </w:pPr>
            <w:ins w:id="1184" w:author="Qualcomm" w:date="2021-03-25T16:08:00Z">
              <w:r>
                <w:t>Do not see the need for any additional requirements.</w:t>
              </w:r>
            </w:ins>
          </w:p>
        </w:tc>
      </w:tr>
      <w:tr w:rsidR="00802DA1" w14:paraId="0FB25663" w14:textId="77777777" w:rsidTr="00C61598">
        <w:trPr>
          <w:ins w:id="1185" w:author="vivo-Chenli" w:date="2021-03-26T14:40:00Z"/>
        </w:trPr>
        <w:tc>
          <w:tcPr>
            <w:tcW w:w="1248" w:type="dxa"/>
          </w:tcPr>
          <w:p w14:paraId="3759EC7D" w14:textId="3C4935D5" w:rsidR="00802DA1" w:rsidRDefault="00802DA1" w:rsidP="00E4536D">
            <w:pPr>
              <w:rPr>
                <w:ins w:id="1186" w:author="vivo-Chenli" w:date="2021-03-26T14:40:00Z"/>
                <w:rFonts w:hint="eastAsia"/>
                <w:lang w:eastAsia="zh-CN"/>
              </w:rPr>
            </w:pPr>
            <w:ins w:id="1187"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188" w:author="vivo-Chenli" w:date="2021-03-26T14:40:00Z"/>
                <w:rFonts w:hint="eastAsia"/>
                <w:lang w:eastAsia="zh-CN"/>
              </w:rPr>
            </w:pPr>
            <w:ins w:id="1189" w:author="vivo-Chenli" w:date="2021-03-26T14:41:00Z">
              <w:r>
                <w:rPr>
                  <w:rFonts w:hint="eastAsia"/>
                  <w:lang w:eastAsia="zh-CN"/>
                </w:rPr>
                <w:t>W</w:t>
              </w:r>
              <w:r>
                <w:rPr>
                  <w:lang w:eastAsia="zh-CN"/>
                </w:rPr>
                <w:t>e hav</w:t>
              </w:r>
            </w:ins>
            <w:ins w:id="1190" w:author="vivo-Chenli" w:date="2021-03-26T14:42:00Z">
              <w:r>
                <w:rPr>
                  <w:lang w:eastAsia="zh-CN"/>
                </w:rPr>
                <w:t xml:space="preserve">e not identified additional requirements. </w:t>
              </w:r>
            </w:ins>
          </w:p>
        </w:tc>
      </w:tr>
    </w:tbl>
    <w:p w14:paraId="7207D7B9" w14:textId="77777777" w:rsidR="00E165AA" w:rsidRDefault="00E165AA"/>
    <w:p w14:paraId="7207D7BA" w14:textId="77777777" w:rsidR="00E165AA" w:rsidRDefault="00584227">
      <w:pPr>
        <w:pStyle w:val="3"/>
      </w:pPr>
      <w:r>
        <w:t>2.2.2 Coexistence of CHO an CPAC</w:t>
      </w:r>
    </w:p>
    <w:p w14:paraId="7207D7BB" w14:textId="77777777" w:rsidR="00E165AA" w:rsidRDefault="00584227">
      <w:r>
        <w:t>Configuration of CHO and CPC simultaneously was not supported in rel-16 specification and it was left to network implementation (</w:t>
      </w:r>
      <w:proofErr w:type="gramStart"/>
      <w:r>
        <w:t>e.g.</w:t>
      </w:r>
      <w:proofErr w:type="gramEnd"/>
      <w:r>
        <w:t xml:space="preserve"> OAM) to avoid the CHO and CPC coexistence scenario. The objective was to have only one of CHO </w:t>
      </w:r>
      <w:r>
        <w:lastRenderedPageBreak/>
        <w:t>or CPAC to be active for a UE at a given time. OAM can make sure only one conditional procedure (CHO vs CPAC) is active at a time.</w:t>
      </w:r>
    </w:p>
    <w:p w14:paraId="7207D7BC" w14:textId="77777777" w:rsidR="00E165AA" w:rsidRDefault="00584227">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af"/>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191" w:author="Nokia" w:date="2021-03-15T17:09:00Z">
              <w:r>
                <w:t>Nokia</w:t>
              </w:r>
            </w:ins>
          </w:p>
        </w:tc>
        <w:tc>
          <w:tcPr>
            <w:tcW w:w="1926" w:type="dxa"/>
          </w:tcPr>
          <w:p w14:paraId="7207D7C3" w14:textId="77777777" w:rsidR="00E165AA" w:rsidRDefault="00584227">
            <w:ins w:id="1192" w:author="Nokia" w:date="2021-03-15T17:09:00Z">
              <w:r>
                <w:t>Yes</w:t>
              </w:r>
            </w:ins>
          </w:p>
        </w:tc>
        <w:tc>
          <w:tcPr>
            <w:tcW w:w="6592" w:type="dxa"/>
          </w:tcPr>
          <w:p w14:paraId="7207D7C4" w14:textId="77777777" w:rsidR="00E165AA" w:rsidRDefault="00584227">
            <w:ins w:id="1193"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194" w:author="Samsung" w:date="2021-03-16T00:12:00Z">
              <w:r>
                <w:t>Samsung</w:t>
              </w:r>
            </w:ins>
          </w:p>
        </w:tc>
        <w:tc>
          <w:tcPr>
            <w:tcW w:w="1926" w:type="dxa"/>
          </w:tcPr>
          <w:p w14:paraId="7207D7C7" w14:textId="77777777" w:rsidR="00E165AA" w:rsidRDefault="00584227">
            <w:ins w:id="1195" w:author="Samsung" w:date="2021-03-16T00:12:00Z">
              <w:r>
                <w:t>Can consider</w:t>
              </w:r>
            </w:ins>
          </w:p>
        </w:tc>
        <w:tc>
          <w:tcPr>
            <w:tcW w:w="6592" w:type="dxa"/>
          </w:tcPr>
          <w:p w14:paraId="7207D7C8" w14:textId="77777777" w:rsidR="00E165AA" w:rsidRDefault="00584227">
            <w:ins w:id="1196" w:author="Samsung" w:date="2021-03-16T00:12:00Z">
              <w:r>
                <w:t xml:space="preserve">If time allows, we are open to consider some simultaneous configurations. We however think we should focus on improving mobility robustness </w:t>
              </w:r>
              <w:proofErr w:type="gramStart"/>
              <w:r>
                <w:t>i.e.</w:t>
              </w:r>
              <w:proofErr w:type="gramEnd"/>
              <w:r>
                <w:t xml:space="preserv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197" w:author="Huawei" w:date="2021-03-22T20:17:00Z"/>
        </w:trPr>
        <w:tc>
          <w:tcPr>
            <w:tcW w:w="1113" w:type="dxa"/>
          </w:tcPr>
          <w:p w14:paraId="7207D7CE" w14:textId="77777777" w:rsidR="00E165AA" w:rsidRDefault="00584227">
            <w:pPr>
              <w:rPr>
                <w:ins w:id="1198" w:author="Huawei" w:date="2021-03-22T20:17:00Z"/>
                <w:lang w:eastAsia="zh-CN"/>
              </w:rPr>
            </w:pPr>
            <w:ins w:id="1199" w:author="Huawei" w:date="2021-03-22T20:17:00Z">
              <w:r>
                <w:rPr>
                  <w:rFonts w:hint="eastAsia"/>
                  <w:lang w:eastAsia="zh-CN"/>
                </w:rPr>
                <w:t>Hu</w:t>
              </w:r>
              <w:r>
                <w:rPr>
                  <w:lang w:eastAsia="zh-CN"/>
                </w:rPr>
                <w:t xml:space="preserve">awei, </w:t>
              </w:r>
              <w:proofErr w:type="spellStart"/>
              <w:r>
                <w:rPr>
                  <w:lang w:eastAsia="zh-CN"/>
                </w:rPr>
                <w:t>HiSilicon</w:t>
              </w:r>
              <w:proofErr w:type="spellEnd"/>
            </w:ins>
          </w:p>
        </w:tc>
        <w:tc>
          <w:tcPr>
            <w:tcW w:w="1926" w:type="dxa"/>
          </w:tcPr>
          <w:p w14:paraId="7207D7CF" w14:textId="77777777" w:rsidR="00E165AA" w:rsidRDefault="00584227">
            <w:pPr>
              <w:rPr>
                <w:ins w:id="1200" w:author="Huawei" w:date="2021-03-22T20:17:00Z"/>
                <w:lang w:eastAsia="zh-CN"/>
              </w:rPr>
            </w:pPr>
            <w:ins w:id="1201" w:author="Huawei" w:date="2021-03-23T09:10:00Z">
              <w:r>
                <w:rPr>
                  <w:lang w:eastAsia="zh-CN"/>
                </w:rPr>
                <w:t>Postpone</w:t>
              </w:r>
            </w:ins>
          </w:p>
        </w:tc>
        <w:tc>
          <w:tcPr>
            <w:tcW w:w="6592" w:type="dxa"/>
          </w:tcPr>
          <w:p w14:paraId="7207D7D0" w14:textId="77777777" w:rsidR="00E165AA" w:rsidRDefault="00584227">
            <w:pPr>
              <w:rPr>
                <w:ins w:id="1202" w:author="Huawei" w:date="2021-03-22T20:17:00Z"/>
                <w:lang w:eastAsia="zh-CN"/>
              </w:rPr>
            </w:pPr>
            <w:ins w:id="1203" w:author="Huawei" w:date="2021-03-22T20:17:00Z">
              <w:r>
                <w:rPr>
                  <w:lang w:eastAsia="zh-CN"/>
                </w:rPr>
                <w:t>W</w:t>
              </w:r>
              <w:r>
                <w:rPr>
                  <w:rFonts w:hint="eastAsia"/>
                  <w:lang w:eastAsia="zh-CN"/>
                </w:rPr>
                <w:t>e</w:t>
              </w:r>
              <w:r>
                <w:rPr>
                  <w:lang w:eastAsia="zh-CN"/>
                </w:rPr>
                <w:t xml:space="preserve"> share the same view</w:t>
              </w:r>
            </w:ins>
            <w:ins w:id="1204" w:author="Huawei" w:date="2021-03-22T20:18:00Z">
              <w:r>
                <w:rPr>
                  <w:lang w:eastAsia="zh-CN"/>
                </w:rPr>
                <w:t xml:space="preserve"> as Ericsson, we should first focus on CPAC and then consider possible optimization</w:t>
              </w:r>
            </w:ins>
            <w:ins w:id="1205" w:author="Huawei" w:date="2021-03-23T09:10:00Z">
              <w:r>
                <w:rPr>
                  <w:lang w:eastAsia="zh-CN"/>
                </w:rPr>
                <w:t>s</w:t>
              </w:r>
            </w:ins>
            <w:ins w:id="1206" w:author="Huawei" w:date="2021-03-22T20:18:00Z">
              <w:r>
                <w:rPr>
                  <w:lang w:eastAsia="zh-CN"/>
                </w:rPr>
                <w:t xml:space="preserve">. </w:t>
              </w:r>
            </w:ins>
          </w:p>
        </w:tc>
      </w:tr>
      <w:tr w:rsidR="00E165AA" w14:paraId="7207D7D5" w14:textId="77777777">
        <w:trPr>
          <w:ins w:id="1207" w:author="Lenovo" w:date="2021-03-23T11:04:00Z"/>
        </w:trPr>
        <w:tc>
          <w:tcPr>
            <w:tcW w:w="1113" w:type="dxa"/>
          </w:tcPr>
          <w:p w14:paraId="7207D7D2" w14:textId="77777777" w:rsidR="00E165AA" w:rsidRDefault="00584227">
            <w:pPr>
              <w:rPr>
                <w:ins w:id="1208" w:author="Lenovo" w:date="2021-03-23T11:04:00Z"/>
                <w:lang w:eastAsia="zh-CN"/>
              </w:rPr>
            </w:pPr>
            <w:ins w:id="1209" w:author="Lenovo" w:date="2021-03-23T11:04:00Z">
              <w:r>
                <w:t>Lenovo and Motorola Mobility</w:t>
              </w:r>
            </w:ins>
          </w:p>
        </w:tc>
        <w:tc>
          <w:tcPr>
            <w:tcW w:w="1926" w:type="dxa"/>
          </w:tcPr>
          <w:p w14:paraId="7207D7D3" w14:textId="77777777" w:rsidR="00E165AA" w:rsidRDefault="00584227">
            <w:pPr>
              <w:rPr>
                <w:ins w:id="1210" w:author="Lenovo" w:date="2021-03-23T11:04:00Z"/>
                <w:lang w:eastAsia="zh-CN"/>
              </w:rPr>
            </w:pPr>
            <w:proofErr w:type="gramStart"/>
            <w:ins w:id="1211" w:author="Lenovo" w:date="2021-03-23T11:04:00Z">
              <w:r>
                <w:t>Yes</w:t>
              </w:r>
              <w:proofErr w:type="gramEnd"/>
              <w:r>
                <w:t xml:space="preserve"> with comment</w:t>
              </w:r>
            </w:ins>
          </w:p>
        </w:tc>
        <w:tc>
          <w:tcPr>
            <w:tcW w:w="6592" w:type="dxa"/>
          </w:tcPr>
          <w:p w14:paraId="7207D7D4" w14:textId="77777777" w:rsidR="00E165AA" w:rsidRDefault="00584227">
            <w:pPr>
              <w:rPr>
                <w:ins w:id="1212" w:author="Lenovo" w:date="2021-03-23T11:04:00Z"/>
                <w:lang w:eastAsia="zh-CN"/>
              </w:rPr>
            </w:pPr>
            <w:ins w:id="1213" w:author="Lenovo" w:date="2021-03-23T11:04:00Z">
              <w:r>
                <w:t xml:space="preserve">It can be supported if the specification impact is limited. </w:t>
              </w:r>
              <w:proofErr w:type="gramStart"/>
              <w:r>
                <w:t>E.g.</w:t>
              </w:r>
              <w:proofErr w:type="gramEnd"/>
              <w:r>
                <w:t xml:space="preserve"> in case of simultaneous CHO and CPAC, CHO shall be treated as higher priority.</w:t>
              </w:r>
            </w:ins>
          </w:p>
        </w:tc>
      </w:tr>
      <w:tr w:rsidR="00E165AA" w14:paraId="7207D7D9" w14:textId="77777777">
        <w:trPr>
          <w:ins w:id="1214" w:author="Jialin Zou" w:date="2021-03-23T01:48:00Z"/>
        </w:trPr>
        <w:tc>
          <w:tcPr>
            <w:tcW w:w="1113" w:type="dxa"/>
          </w:tcPr>
          <w:p w14:paraId="7207D7D6" w14:textId="77777777" w:rsidR="00E165AA" w:rsidRDefault="00584227">
            <w:pPr>
              <w:rPr>
                <w:ins w:id="1215" w:author="Jialin Zou" w:date="2021-03-23T01:48:00Z"/>
              </w:rPr>
            </w:pPr>
            <w:proofErr w:type="spellStart"/>
            <w:ins w:id="1216" w:author="Jialin Zou" w:date="2021-03-23T01:49:00Z">
              <w:r>
                <w:t>Futurewei</w:t>
              </w:r>
            </w:ins>
            <w:proofErr w:type="spellEnd"/>
          </w:p>
        </w:tc>
        <w:tc>
          <w:tcPr>
            <w:tcW w:w="1926" w:type="dxa"/>
          </w:tcPr>
          <w:p w14:paraId="7207D7D7" w14:textId="77777777" w:rsidR="00E165AA" w:rsidRDefault="00584227">
            <w:pPr>
              <w:rPr>
                <w:ins w:id="1217" w:author="Jialin Zou" w:date="2021-03-23T01:48:00Z"/>
              </w:rPr>
            </w:pPr>
            <w:ins w:id="1218" w:author="Jialin Zou" w:date="2021-03-23T01:49:00Z">
              <w:r>
                <w:t>Consider later</w:t>
              </w:r>
            </w:ins>
          </w:p>
        </w:tc>
        <w:tc>
          <w:tcPr>
            <w:tcW w:w="6592" w:type="dxa"/>
          </w:tcPr>
          <w:p w14:paraId="7207D7D8" w14:textId="77777777" w:rsidR="00E165AA" w:rsidRDefault="00584227">
            <w:pPr>
              <w:rPr>
                <w:ins w:id="1219" w:author="Jialin Zou" w:date="2021-03-23T01:48:00Z"/>
              </w:rPr>
            </w:pPr>
            <w:ins w:id="1220" w:author="Jialin Zou" w:date="2021-03-23T01:49:00Z">
              <w:r>
                <w:t>Maybe consider after R17.</w:t>
              </w:r>
            </w:ins>
          </w:p>
        </w:tc>
      </w:tr>
      <w:tr w:rsidR="00E165AA" w14:paraId="7207D7DD" w14:textId="77777777">
        <w:tc>
          <w:tcPr>
            <w:tcW w:w="1113" w:type="dxa"/>
          </w:tcPr>
          <w:p w14:paraId="7207D7DA" w14:textId="77777777" w:rsidR="00E165AA" w:rsidRDefault="00584227">
            <w:ins w:id="1221" w:author="INTEL-Jaemin" w:date="2021-03-18T15:59:00Z">
              <w:r>
                <w:t>Intel</w:t>
              </w:r>
            </w:ins>
          </w:p>
        </w:tc>
        <w:tc>
          <w:tcPr>
            <w:tcW w:w="1926" w:type="dxa"/>
          </w:tcPr>
          <w:p w14:paraId="7207D7DB" w14:textId="77777777" w:rsidR="00E165AA" w:rsidRDefault="00584227">
            <w:ins w:id="1222" w:author="INTEL-Jaemin" w:date="2021-03-18T15:59:00Z">
              <w:r>
                <w:t>Can consider but</w:t>
              </w:r>
            </w:ins>
          </w:p>
        </w:tc>
        <w:tc>
          <w:tcPr>
            <w:tcW w:w="6592" w:type="dxa"/>
          </w:tcPr>
          <w:p w14:paraId="7207D7DC" w14:textId="77777777" w:rsidR="00E165AA" w:rsidRDefault="00584227">
            <w:ins w:id="1223" w:author="INTEL-Jaemin" w:date="2021-03-18T15:59:00Z">
              <w:r>
                <w:t xml:space="preserve">Agree with Ericsson. </w:t>
              </w:r>
            </w:ins>
          </w:p>
        </w:tc>
      </w:tr>
      <w:tr w:rsidR="00E165AA" w14:paraId="7207D7E1" w14:textId="77777777">
        <w:trPr>
          <w:ins w:id="1224" w:author="ZTE" w:date="2021-03-24T10:23:00Z"/>
        </w:trPr>
        <w:tc>
          <w:tcPr>
            <w:tcW w:w="1113" w:type="dxa"/>
          </w:tcPr>
          <w:p w14:paraId="7207D7DE" w14:textId="77777777" w:rsidR="00E165AA" w:rsidRDefault="00584227">
            <w:pPr>
              <w:rPr>
                <w:ins w:id="1225" w:author="ZTE" w:date="2021-03-24T10:23:00Z"/>
                <w:lang w:val="en-US" w:eastAsia="zh-CN"/>
              </w:rPr>
            </w:pPr>
            <w:ins w:id="1226" w:author="ZTE" w:date="2021-03-24T10:23:00Z">
              <w:r>
                <w:rPr>
                  <w:rFonts w:hint="eastAsia"/>
                  <w:lang w:val="en-US" w:eastAsia="zh-CN"/>
                </w:rPr>
                <w:t>ZTE</w:t>
              </w:r>
            </w:ins>
          </w:p>
        </w:tc>
        <w:tc>
          <w:tcPr>
            <w:tcW w:w="1926" w:type="dxa"/>
          </w:tcPr>
          <w:p w14:paraId="7207D7DF" w14:textId="77777777" w:rsidR="00E165AA" w:rsidRDefault="00584227">
            <w:pPr>
              <w:rPr>
                <w:ins w:id="1227" w:author="ZTE" w:date="2021-03-24T10:23:00Z"/>
                <w:lang w:val="en-US" w:eastAsia="zh-CN"/>
              </w:rPr>
            </w:pPr>
            <w:ins w:id="1228" w:author="ZTE" w:date="2021-03-24T10:25:00Z">
              <w:r>
                <w:rPr>
                  <w:rFonts w:hint="eastAsia"/>
                  <w:lang w:val="en-US" w:eastAsia="zh-CN"/>
                </w:rPr>
                <w:t>Yes</w:t>
              </w:r>
            </w:ins>
          </w:p>
        </w:tc>
        <w:tc>
          <w:tcPr>
            <w:tcW w:w="6592" w:type="dxa"/>
          </w:tcPr>
          <w:p w14:paraId="7207D7E0" w14:textId="77777777" w:rsidR="00E165AA" w:rsidRDefault="00584227">
            <w:pPr>
              <w:rPr>
                <w:ins w:id="1229" w:author="ZTE" w:date="2021-03-24T10:23:00Z"/>
                <w:lang w:val="en-US" w:eastAsia="zh-CN"/>
              </w:rPr>
            </w:pPr>
            <w:ins w:id="1230" w:author="ZTE" w:date="2021-03-24T10:37:00Z">
              <w:r>
                <w:rPr>
                  <w:rFonts w:hint="eastAsia"/>
                  <w:lang w:val="en-US" w:eastAsia="zh-CN"/>
                </w:rPr>
                <w:t>We can consider it</w:t>
              </w:r>
            </w:ins>
            <w:ins w:id="1231" w:author="ZTE" w:date="2021-03-24T10:38:00Z">
              <w:r>
                <w:rPr>
                  <w:rFonts w:hint="eastAsia"/>
                  <w:lang w:val="en-US" w:eastAsia="zh-CN"/>
                </w:rPr>
                <w:t xml:space="preserve"> if time allows.</w:t>
              </w:r>
            </w:ins>
          </w:p>
        </w:tc>
      </w:tr>
      <w:tr w:rsidR="00584227" w14:paraId="53DA9D6F" w14:textId="77777777" w:rsidTr="00584227">
        <w:trPr>
          <w:ins w:id="1232" w:author="Qualcomm" w:date="2021-03-25T16:08:00Z"/>
        </w:trPr>
        <w:tc>
          <w:tcPr>
            <w:tcW w:w="1113" w:type="dxa"/>
          </w:tcPr>
          <w:p w14:paraId="12D65C1E" w14:textId="77777777" w:rsidR="00584227" w:rsidRDefault="00584227" w:rsidP="00E4536D">
            <w:pPr>
              <w:rPr>
                <w:ins w:id="1233" w:author="Qualcomm" w:date="2021-03-25T16:08:00Z"/>
              </w:rPr>
            </w:pPr>
            <w:ins w:id="1234" w:author="Qualcomm" w:date="2021-03-25T16:08:00Z">
              <w:r>
                <w:t>Qualcomm</w:t>
              </w:r>
            </w:ins>
          </w:p>
        </w:tc>
        <w:tc>
          <w:tcPr>
            <w:tcW w:w="1926" w:type="dxa"/>
          </w:tcPr>
          <w:p w14:paraId="4498B8F9" w14:textId="77777777" w:rsidR="00584227" w:rsidRDefault="00584227" w:rsidP="00E4536D">
            <w:pPr>
              <w:rPr>
                <w:ins w:id="1235" w:author="Qualcomm" w:date="2021-03-25T16:08:00Z"/>
              </w:rPr>
            </w:pPr>
            <w:ins w:id="1236" w:author="Qualcomm" w:date="2021-03-25T16:08:00Z">
              <w:r>
                <w:t>Support</w:t>
              </w:r>
            </w:ins>
          </w:p>
        </w:tc>
        <w:tc>
          <w:tcPr>
            <w:tcW w:w="6592" w:type="dxa"/>
          </w:tcPr>
          <w:p w14:paraId="31FD0CA3" w14:textId="77777777" w:rsidR="00584227" w:rsidRDefault="00584227" w:rsidP="00E4536D">
            <w:pPr>
              <w:rPr>
                <w:ins w:id="1237" w:author="Qualcomm" w:date="2021-03-25T16:08:00Z"/>
              </w:rPr>
            </w:pPr>
            <w:ins w:id="1238" w:author="Qualcomm" w:date="2021-03-25T16:08:00Z">
              <w:r>
                <w:t>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w:t>
              </w:r>
              <w:proofErr w:type="spellStart"/>
              <w:r>
                <w:t>PCell</w:t>
              </w:r>
              <w:proofErr w:type="spellEnd"/>
              <w:r>
                <w:t>) and SN (</w:t>
              </w:r>
              <w:proofErr w:type="spellStart"/>
              <w:r>
                <w:t>PSCell</w:t>
              </w:r>
              <w:proofErr w:type="spellEnd"/>
              <w:r>
                <w:t xml:space="preserve">) in close succession to maintain MR-DC coverage.    </w:t>
              </w:r>
            </w:ins>
          </w:p>
        </w:tc>
      </w:tr>
      <w:tr w:rsidR="008F5245" w14:paraId="6E0AC31B" w14:textId="77777777" w:rsidTr="00584227">
        <w:trPr>
          <w:ins w:id="1239" w:author="vivo-Chenli" w:date="2021-03-26T14:42:00Z"/>
        </w:trPr>
        <w:tc>
          <w:tcPr>
            <w:tcW w:w="1113" w:type="dxa"/>
          </w:tcPr>
          <w:p w14:paraId="7E7096C0" w14:textId="4077A1F0" w:rsidR="008F5245" w:rsidRDefault="008F5245" w:rsidP="00E4536D">
            <w:pPr>
              <w:rPr>
                <w:ins w:id="1240" w:author="vivo-Chenli" w:date="2021-03-26T14:42:00Z"/>
              </w:rPr>
            </w:pPr>
            <w:ins w:id="1241"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242" w:author="vivo-Chenli" w:date="2021-03-26T14:42:00Z"/>
                <w:rFonts w:hint="eastAsia"/>
                <w:lang w:eastAsia="zh-CN"/>
              </w:rPr>
            </w:pPr>
            <w:ins w:id="1243"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244" w:author="vivo-Chenli" w:date="2021-03-26T14:42:00Z"/>
              </w:rPr>
            </w:pPr>
            <w:ins w:id="1245"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246" w:author="vivo-Chenli" w:date="2021-03-26T14:43:00Z">
              <w:r>
                <w:t xml:space="preserve"> </w:t>
              </w:r>
            </w:ins>
            <w:ins w:id="1247" w:author="vivo-Chenli" w:date="2021-03-26T14:44:00Z">
              <w:r>
                <w:t xml:space="preserve">We could consider the optimization on coexistence of CHO and CPAC. Meanwhile, </w:t>
              </w:r>
            </w:ins>
            <w:ins w:id="1248" w:author="vivo-Chenli" w:date="2021-03-26T14:45:00Z">
              <w:r>
                <w:t xml:space="preserve">there is not too much work based on our assessment. </w:t>
              </w:r>
            </w:ins>
          </w:p>
        </w:tc>
      </w:tr>
    </w:tbl>
    <w:p w14:paraId="7207D7E2" w14:textId="77777777" w:rsidR="00E165AA" w:rsidRDefault="00E165AA"/>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lastRenderedPageBreak/>
        <w:t>Question 12: Companies are requested to comment which scenarios to be considered for simultaneous support of CHO and CPAC.</w:t>
      </w:r>
    </w:p>
    <w:tbl>
      <w:tblPr>
        <w:tblStyle w:val="af"/>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249" w:author="Nokia" w:date="2021-03-15T17:10:00Z">
              <w:r>
                <w:t>Nokia</w:t>
              </w:r>
            </w:ins>
          </w:p>
        </w:tc>
        <w:tc>
          <w:tcPr>
            <w:tcW w:w="1925" w:type="dxa"/>
          </w:tcPr>
          <w:p w14:paraId="7207D7EC" w14:textId="77777777" w:rsidR="00E165AA" w:rsidRDefault="00584227">
            <w:ins w:id="1250" w:author="Nokia" w:date="2021-03-15T17:10:00Z">
              <w:r>
                <w:t>Scenario 1 (1</w:t>
              </w:r>
              <w:r>
                <w:rPr>
                  <w:vertAlign w:val="superscript"/>
                  <w:rPrChange w:id="1251" w:author="Nokia" w:date="2021-03-15T17:10:00Z">
                    <w:rPr/>
                  </w:rPrChange>
                </w:rPr>
                <w:t>st</w:t>
              </w:r>
              <w:r>
                <w:t xml:space="preserve"> priority) and Scenario 2 (2</w:t>
              </w:r>
              <w:r>
                <w:rPr>
                  <w:vertAlign w:val="superscript"/>
                  <w:rPrChange w:id="1252"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253" w:author="Nokia" w:date="2021-03-15T17:14:00Z">
                  <w:rPr/>
                </w:rPrChange>
              </w:rPr>
            </w:pPr>
            <w:ins w:id="1254" w:author="Nokia" w:date="2021-03-15T17:10:00Z">
              <w:r>
                <w:t>If both</w:t>
              </w:r>
            </w:ins>
            <w:ins w:id="1255" w:author="Nokia" w:date="2021-03-15T17:11:00Z">
              <w:r>
                <w:t xml:space="preserve"> (CHO and CPAC)</w:t>
              </w:r>
            </w:ins>
            <w:ins w:id="1256" w:author="Nokia" w:date="2021-03-15T17:10:00Z">
              <w:r>
                <w:t xml:space="preserve"> are allowed, the UE should be free to monitor and trigger CPC irrespective of whether the CHO evaluations. However, Scenario 2 is also a realistic use case, </w:t>
              </w:r>
            </w:ins>
            <w:ins w:id="1257"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258" w:author="Samsung" w:date="2021-03-16T00:12:00Z">
              <w:r>
                <w:t>Samsung</w:t>
              </w:r>
            </w:ins>
          </w:p>
        </w:tc>
        <w:tc>
          <w:tcPr>
            <w:tcW w:w="1925" w:type="dxa"/>
          </w:tcPr>
          <w:p w14:paraId="7207D7F0" w14:textId="77777777" w:rsidR="00E165AA" w:rsidRDefault="00584227">
            <w:ins w:id="1259" w:author="Samsung" w:date="2021-03-16T00:12:00Z">
              <w:r>
                <w:t>1)</w:t>
              </w:r>
            </w:ins>
          </w:p>
        </w:tc>
        <w:tc>
          <w:tcPr>
            <w:tcW w:w="6593" w:type="dxa"/>
          </w:tcPr>
          <w:p w14:paraId="7207D7F1" w14:textId="77777777" w:rsidR="00E165AA" w:rsidRDefault="00584227">
            <w:pPr>
              <w:rPr>
                <w:ins w:id="1260" w:author="Samsung" w:date="2021-03-16T00:12:00Z"/>
              </w:rPr>
            </w:pPr>
            <w:ins w:id="1261" w:author="Samsung" w:date="2021-03-16T00:12:00Z">
              <w:r>
                <w:t>We think that triggers for CHO and CPC can be independent events</w:t>
              </w:r>
            </w:ins>
          </w:p>
          <w:p w14:paraId="7207D7F2" w14:textId="77777777" w:rsidR="00E165AA" w:rsidRDefault="00584227">
            <w:ins w:id="1262" w:author="Samsung" w:date="2021-03-16T00:12:00Z">
              <w:r>
                <w:t xml:space="preserve">We assume scenario 2 concerns a case of CHO with the RRC reconfiguration </w:t>
              </w:r>
              <w:proofErr w:type="spellStart"/>
              <w:r>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w:t>
            </w:r>
            <w:proofErr w:type="gramStart"/>
            <w:r>
              <w:t>i.e.</w:t>
            </w:r>
            <w:proofErr w:type="gramEnd"/>
            <w:r>
              <w:t xml:space="preserve"> a target MN candidate can add an SCG. </w:t>
            </w:r>
          </w:p>
        </w:tc>
      </w:tr>
      <w:tr w:rsidR="00E165AA" w14:paraId="7207D7FB" w14:textId="77777777">
        <w:trPr>
          <w:ins w:id="1263" w:author="Huawei" w:date="2021-03-22T20:19:00Z"/>
        </w:trPr>
        <w:tc>
          <w:tcPr>
            <w:tcW w:w="1113" w:type="dxa"/>
          </w:tcPr>
          <w:p w14:paraId="7207D7F8" w14:textId="77777777" w:rsidR="00E165AA" w:rsidRDefault="00584227">
            <w:pPr>
              <w:rPr>
                <w:ins w:id="1264" w:author="Huawei" w:date="2021-03-22T20:19:00Z"/>
                <w:lang w:eastAsia="zh-CN"/>
              </w:rPr>
            </w:pPr>
            <w:ins w:id="1265" w:author="Huawei" w:date="2021-03-22T20:19:00Z">
              <w:r>
                <w:rPr>
                  <w:rFonts w:hint="eastAsia"/>
                  <w:lang w:eastAsia="zh-CN"/>
                </w:rPr>
                <w:t>Hu</w:t>
              </w:r>
              <w:r>
                <w:rPr>
                  <w:lang w:eastAsia="zh-CN"/>
                </w:rPr>
                <w:t xml:space="preserve">awei, </w:t>
              </w:r>
              <w:proofErr w:type="spellStart"/>
              <w:r>
                <w:rPr>
                  <w:lang w:eastAsia="zh-CN"/>
                </w:rPr>
                <w:t>HiSilicon</w:t>
              </w:r>
              <w:proofErr w:type="spellEnd"/>
            </w:ins>
          </w:p>
        </w:tc>
        <w:tc>
          <w:tcPr>
            <w:tcW w:w="1925" w:type="dxa"/>
          </w:tcPr>
          <w:p w14:paraId="7207D7F9" w14:textId="77777777" w:rsidR="00E165AA" w:rsidRDefault="00584227">
            <w:pPr>
              <w:rPr>
                <w:ins w:id="1266" w:author="Huawei" w:date="2021-03-22T20:19:00Z"/>
                <w:lang w:eastAsia="zh-CN"/>
              </w:rPr>
            </w:pPr>
            <w:ins w:id="1267" w:author="Huawei" w:date="2021-03-23T09:09:00Z">
              <w:r>
                <w:rPr>
                  <w:lang w:eastAsia="zh-CN"/>
                </w:rPr>
                <w:t>Postpone</w:t>
              </w:r>
            </w:ins>
          </w:p>
        </w:tc>
        <w:tc>
          <w:tcPr>
            <w:tcW w:w="6593" w:type="dxa"/>
          </w:tcPr>
          <w:p w14:paraId="7207D7FA" w14:textId="77777777" w:rsidR="00E165AA" w:rsidRDefault="00584227">
            <w:pPr>
              <w:rPr>
                <w:ins w:id="1268" w:author="Huawei" w:date="2021-03-22T20:19:00Z"/>
                <w:highlight w:val="yellow"/>
                <w:lang w:eastAsia="zh-CN"/>
              </w:rPr>
            </w:pPr>
            <w:ins w:id="1269" w:author="Huawei" w:date="2021-03-22T20:28:00Z">
              <w:r>
                <w:rPr>
                  <w:lang w:eastAsia="zh-CN"/>
                </w:rPr>
                <w:t xml:space="preserve">As we commented in Q11, it seems </w:t>
              </w:r>
            </w:ins>
            <w:ins w:id="1270" w:author="Huawei" w:date="2021-03-22T20:29:00Z">
              <w:r>
                <w:rPr>
                  <w:lang w:eastAsia="zh-CN"/>
                </w:rPr>
                <w:t>premature to consider this</w:t>
              </w:r>
            </w:ins>
            <w:ins w:id="1271" w:author="Huawei" w:date="2021-03-22T20:30:00Z">
              <w:r>
                <w:rPr>
                  <w:lang w:eastAsia="zh-CN"/>
                </w:rPr>
                <w:t xml:space="preserve"> now</w:t>
              </w:r>
            </w:ins>
            <w:ins w:id="1272" w:author="Huawei" w:date="2021-03-22T20:29:00Z">
              <w:r>
                <w:rPr>
                  <w:lang w:eastAsia="zh-CN"/>
                </w:rPr>
                <w:t xml:space="preserve">. </w:t>
              </w:r>
            </w:ins>
            <w:ins w:id="1273" w:author="Huawei" w:date="2021-03-23T09:09:00Z">
              <w:r>
                <w:rPr>
                  <w:lang w:eastAsia="zh-CN"/>
                </w:rPr>
                <w:t>Could discuss</w:t>
              </w:r>
            </w:ins>
            <w:ins w:id="1274" w:author="Huawei" w:date="2021-03-22T20:30:00Z">
              <w:r>
                <w:rPr>
                  <w:lang w:eastAsia="zh-CN"/>
                </w:rPr>
                <w:t xml:space="preserve"> it after CPAC is finished.</w:t>
              </w:r>
            </w:ins>
            <w:ins w:id="1275" w:author="Huawei" w:date="2021-03-22T20:22:00Z">
              <w:r>
                <w:rPr>
                  <w:lang w:eastAsia="zh-CN"/>
                </w:rPr>
                <w:t xml:space="preserve"> </w:t>
              </w:r>
            </w:ins>
          </w:p>
        </w:tc>
      </w:tr>
      <w:tr w:rsidR="00E165AA" w14:paraId="7207D7FF" w14:textId="77777777">
        <w:trPr>
          <w:ins w:id="1276" w:author="Lenovo" w:date="2021-03-23T11:05:00Z"/>
        </w:trPr>
        <w:tc>
          <w:tcPr>
            <w:tcW w:w="1113" w:type="dxa"/>
          </w:tcPr>
          <w:p w14:paraId="7207D7FC" w14:textId="77777777" w:rsidR="00E165AA" w:rsidRDefault="00584227">
            <w:pPr>
              <w:rPr>
                <w:ins w:id="1277" w:author="Lenovo" w:date="2021-03-23T11:05:00Z"/>
                <w:lang w:eastAsia="zh-CN"/>
              </w:rPr>
            </w:pPr>
            <w:ins w:id="1278" w:author="Lenovo" w:date="2021-03-23T11:05:00Z">
              <w:r>
                <w:t>Lenovo and Motorola Mobility</w:t>
              </w:r>
            </w:ins>
          </w:p>
        </w:tc>
        <w:tc>
          <w:tcPr>
            <w:tcW w:w="1925" w:type="dxa"/>
          </w:tcPr>
          <w:p w14:paraId="7207D7FD" w14:textId="77777777" w:rsidR="00E165AA" w:rsidRDefault="00584227">
            <w:pPr>
              <w:rPr>
                <w:ins w:id="1279" w:author="Lenovo" w:date="2021-03-23T11:05:00Z"/>
                <w:lang w:eastAsia="zh-CN"/>
              </w:rPr>
            </w:pPr>
            <w:ins w:id="1280" w:author="Lenovo" w:date="2021-03-23T11:05:00Z">
              <w:r>
                <w:t>Scenario 1</w:t>
              </w:r>
            </w:ins>
          </w:p>
        </w:tc>
        <w:tc>
          <w:tcPr>
            <w:tcW w:w="6593" w:type="dxa"/>
          </w:tcPr>
          <w:p w14:paraId="7207D7FE" w14:textId="77777777" w:rsidR="00E165AA" w:rsidRDefault="00584227">
            <w:pPr>
              <w:rPr>
                <w:ins w:id="1281" w:author="Lenovo" w:date="2021-03-23T11:05:00Z"/>
                <w:lang w:eastAsia="zh-CN"/>
              </w:rPr>
            </w:pPr>
            <w:ins w:id="1282"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283" w:author="Jialin Zou" w:date="2021-03-23T01:49:00Z"/>
        </w:trPr>
        <w:tc>
          <w:tcPr>
            <w:tcW w:w="1113" w:type="dxa"/>
          </w:tcPr>
          <w:p w14:paraId="7207D800" w14:textId="77777777" w:rsidR="00E165AA" w:rsidRDefault="00584227">
            <w:pPr>
              <w:rPr>
                <w:ins w:id="1284" w:author="Jialin Zou" w:date="2021-03-23T01:49:00Z"/>
              </w:rPr>
            </w:pPr>
            <w:proofErr w:type="spellStart"/>
            <w:ins w:id="1285" w:author="Jialin Zou" w:date="2021-03-23T01:49:00Z">
              <w:r>
                <w:t>Futurewei</w:t>
              </w:r>
              <w:proofErr w:type="spellEnd"/>
            </w:ins>
          </w:p>
        </w:tc>
        <w:tc>
          <w:tcPr>
            <w:tcW w:w="1925" w:type="dxa"/>
          </w:tcPr>
          <w:p w14:paraId="7207D801" w14:textId="77777777" w:rsidR="00E165AA" w:rsidRDefault="00584227">
            <w:pPr>
              <w:rPr>
                <w:ins w:id="1286" w:author="Jialin Zou" w:date="2021-03-23T01:49:00Z"/>
              </w:rPr>
            </w:pPr>
            <w:ins w:id="1287" w:author="Jialin Zou" w:date="2021-03-23T01:49:00Z">
              <w:r>
                <w:t>Scenario 1</w:t>
              </w:r>
            </w:ins>
          </w:p>
        </w:tc>
        <w:tc>
          <w:tcPr>
            <w:tcW w:w="6593" w:type="dxa"/>
          </w:tcPr>
          <w:p w14:paraId="7207D802" w14:textId="77777777" w:rsidR="00E165AA" w:rsidRDefault="00584227">
            <w:pPr>
              <w:rPr>
                <w:ins w:id="1288" w:author="Jialin Zou" w:date="2021-03-23T01:49:00Z"/>
              </w:rPr>
            </w:pPr>
            <w:ins w:id="1289" w:author="Jialin Zou" w:date="2021-03-23T01:49:00Z">
              <w:r>
                <w:t xml:space="preserve">We think only scenario 1 is doable. </w:t>
              </w:r>
            </w:ins>
          </w:p>
          <w:p w14:paraId="7207D803" w14:textId="77777777" w:rsidR="00E165AA" w:rsidRDefault="00584227">
            <w:pPr>
              <w:rPr>
                <w:ins w:id="1290" w:author="Jialin Zou" w:date="2021-03-23T01:49:00Z"/>
              </w:rPr>
            </w:pPr>
            <w:ins w:id="1291"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292" w:author="ZTE" w:date="2021-03-24T10:26:00Z"/>
        </w:trPr>
        <w:tc>
          <w:tcPr>
            <w:tcW w:w="1113" w:type="dxa"/>
          </w:tcPr>
          <w:p w14:paraId="7207D805" w14:textId="77777777" w:rsidR="00E165AA" w:rsidRDefault="00584227">
            <w:pPr>
              <w:rPr>
                <w:ins w:id="1293" w:author="ZTE" w:date="2021-03-24T10:26:00Z"/>
                <w:lang w:val="en-US" w:eastAsia="zh-CN"/>
              </w:rPr>
            </w:pPr>
            <w:ins w:id="1294" w:author="ZTE" w:date="2021-03-24T10:26:00Z">
              <w:r>
                <w:rPr>
                  <w:rFonts w:hint="eastAsia"/>
                  <w:lang w:val="en-US" w:eastAsia="zh-CN"/>
                </w:rPr>
                <w:t>ZTE</w:t>
              </w:r>
            </w:ins>
          </w:p>
        </w:tc>
        <w:tc>
          <w:tcPr>
            <w:tcW w:w="1925" w:type="dxa"/>
          </w:tcPr>
          <w:p w14:paraId="7207D806" w14:textId="77777777" w:rsidR="00E165AA" w:rsidRDefault="00584227">
            <w:pPr>
              <w:rPr>
                <w:ins w:id="1295" w:author="ZTE" w:date="2021-03-24T10:26:00Z"/>
              </w:rPr>
            </w:pPr>
            <w:ins w:id="1296"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297" w:author="ZTE" w:date="2021-03-24T10:26:00Z"/>
                <w:lang w:val="en-US" w:eastAsia="zh-CN"/>
              </w:rPr>
            </w:pPr>
            <w:ins w:id="1298"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299" w:author="ZTE" w:date="2021-03-24T10:28:00Z"/>
                <w:lang w:val="en-US" w:eastAsia="zh-CN"/>
              </w:rPr>
            </w:pPr>
            <w:ins w:id="1300" w:author="ZTE" w:date="2021-03-24T10:28:00Z">
              <w:r>
                <w:rPr>
                  <w:rFonts w:hint="eastAsia"/>
                  <w:lang w:val="en-US" w:eastAsia="zh-CN"/>
                </w:rPr>
                <w:t>For scenario 2, we think there are two cases can be considered:</w:t>
              </w:r>
            </w:ins>
          </w:p>
          <w:p w14:paraId="7207D809" w14:textId="77777777" w:rsidR="00E165AA" w:rsidRDefault="00584227">
            <w:pPr>
              <w:rPr>
                <w:ins w:id="1301" w:author="ZTE" w:date="2021-03-24T10:28:00Z"/>
                <w:lang w:val="en-US" w:eastAsia="zh-CN"/>
              </w:rPr>
            </w:pPr>
            <w:ins w:id="1302" w:author="ZTE" w:date="2021-03-24T10:28:00Z">
              <w:r>
                <w:rPr>
                  <w:rFonts w:hint="eastAsia"/>
                  <w:lang w:val="en-US" w:eastAsia="zh-CN"/>
                </w:rPr>
                <w:t xml:space="preserve">2-1: a CHO configuration including both </w:t>
              </w:r>
              <w:proofErr w:type="spellStart"/>
              <w:r>
                <w:rPr>
                  <w:rFonts w:hint="eastAsia"/>
                  <w:lang w:val="en-US" w:eastAsia="zh-CN"/>
                </w:rPr>
                <w:t>PCell</w:t>
              </w:r>
              <w:proofErr w:type="spellEnd"/>
              <w:r>
                <w:rPr>
                  <w:rFonts w:hint="eastAsia"/>
                  <w:lang w:val="en-US" w:eastAsia="zh-CN"/>
                </w:rPr>
                <w:t xml:space="preserve"> change and </w:t>
              </w:r>
              <w:proofErr w:type="spellStart"/>
              <w:r>
                <w:rPr>
                  <w:rFonts w:hint="eastAsia"/>
                  <w:lang w:val="en-US" w:eastAsia="zh-CN"/>
                </w:rPr>
                <w:t>PSCell</w:t>
              </w:r>
              <w:proofErr w:type="spellEnd"/>
              <w:r>
                <w:rPr>
                  <w:rFonts w:hint="eastAsia"/>
                  <w:lang w:val="en-US" w:eastAsia="zh-CN"/>
                </w:rPr>
                <w:t xml:space="preserve"> addition/change, </w:t>
              </w:r>
              <w:proofErr w:type="gramStart"/>
              <w:r>
                <w:rPr>
                  <w:rFonts w:hint="eastAsia"/>
                  <w:lang w:val="en-US" w:eastAsia="zh-CN"/>
                </w:rPr>
                <w:t>i.e.</w:t>
              </w:r>
              <w:proofErr w:type="gramEnd"/>
              <w:r>
                <w:rPr>
                  <w:rFonts w:hint="eastAsia"/>
                  <w:lang w:val="en-US" w:eastAsia="zh-CN"/>
                </w:rPr>
                <w:t xml:space="preserve"> CHO with MR-DC</w:t>
              </w:r>
            </w:ins>
            <w:ins w:id="1303" w:author="ZTE" w:date="2021-03-24T10:39:00Z">
              <w:r>
                <w:rPr>
                  <w:rFonts w:hint="eastAsia"/>
                  <w:lang w:val="en-US" w:eastAsia="zh-CN"/>
                </w:rPr>
                <w:t xml:space="preserve"> (but the execution condition may be associated with both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frequencies)</w:t>
              </w:r>
            </w:ins>
            <w:ins w:id="1304" w:author="ZTE" w:date="2021-03-24T10:28:00Z">
              <w:r>
                <w:rPr>
                  <w:rFonts w:hint="eastAsia"/>
                  <w:lang w:val="en-US" w:eastAsia="zh-CN"/>
                </w:rPr>
                <w:t>.</w:t>
              </w:r>
            </w:ins>
          </w:p>
          <w:p w14:paraId="7207D80A" w14:textId="77777777" w:rsidR="00E165AA" w:rsidRDefault="00584227">
            <w:pPr>
              <w:rPr>
                <w:ins w:id="1305" w:author="ZTE" w:date="2021-03-24T10:26:00Z"/>
              </w:rPr>
            </w:pPr>
            <w:ins w:id="1306" w:author="ZTE" w:date="2021-03-24T10:28:00Z">
              <w:r>
                <w:rPr>
                  <w:rFonts w:hint="eastAsia"/>
                  <w:lang w:val="en-US" w:eastAsia="zh-CN"/>
                </w:rPr>
                <w:t xml:space="preserve">2-2: a CHO configuration including a cascaded CPA/CPC configuration. The UE </w:t>
              </w:r>
            </w:ins>
            <w:ins w:id="1307" w:author="ZTE" w:date="2021-03-24T10:29:00Z">
              <w:r>
                <w:rPr>
                  <w:rFonts w:hint="eastAsia"/>
                  <w:lang w:val="en-US" w:eastAsia="zh-CN"/>
                </w:rPr>
                <w:t>starts the CPA/CPC evaluation</w:t>
              </w:r>
            </w:ins>
            <w:ins w:id="1308" w:author="ZTE" w:date="2021-03-24T10:30:00Z">
              <w:r>
                <w:rPr>
                  <w:rFonts w:hint="eastAsia"/>
                  <w:lang w:val="en-US" w:eastAsia="zh-CN"/>
                </w:rPr>
                <w:t xml:space="preserve"> only upon completion of handover to</w:t>
              </w:r>
            </w:ins>
            <w:ins w:id="1309" w:author="ZTE" w:date="2021-03-24T10:31:00Z">
              <w:r>
                <w:rPr>
                  <w:rFonts w:hint="eastAsia"/>
                  <w:lang w:val="en-US" w:eastAsia="zh-CN"/>
                </w:rPr>
                <w:t xml:space="preserve"> the target </w:t>
              </w:r>
              <w:proofErr w:type="spellStart"/>
              <w:r>
                <w:rPr>
                  <w:rFonts w:hint="eastAsia"/>
                  <w:lang w:val="en-US" w:eastAsia="zh-CN"/>
                </w:rPr>
                <w:t>PCell</w:t>
              </w:r>
            </w:ins>
            <w:proofErr w:type="spellEnd"/>
            <w:ins w:id="1310" w:author="ZTE" w:date="2021-03-24T10:28:00Z">
              <w:r>
                <w:rPr>
                  <w:rFonts w:hint="eastAsia"/>
                  <w:lang w:val="en-US" w:eastAsia="zh-CN"/>
                </w:rPr>
                <w:t xml:space="preserve">. </w:t>
              </w:r>
            </w:ins>
          </w:p>
        </w:tc>
      </w:tr>
      <w:tr w:rsidR="00584227" w14:paraId="1D06E29F" w14:textId="77777777">
        <w:trPr>
          <w:ins w:id="1311" w:author="Qualcomm" w:date="2021-03-25T16:09:00Z"/>
        </w:trPr>
        <w:tc>
          <w:tcPr>
            <w:tcW w:w="1113" w:type="dxa"/>
          </w:tcPr>
          <w:p w14:paraId="01F33F13" w14:textId="28A00735" w:rsidR="00584227" w:rsidRDefault="00584227">
            <w:pPr>
              <w:rPr>
                <w:ins w:id="1312" w:author="Qualcomm" w:date="2021-03-25T16:09:00Z"/>
                <w:lang w:val="en-US" w:eastAsia="zh-CN"/>
              </w:rPr>
            </w:pPr>
            <w:ins w:id="1313" w:author="Qualcomm" w:date="2021-03-25T16:09:00Z">
              <w:r>
                <w:rPr>
                  <w:lang w:val="en-US" w:eastAsia="zh-CN"/>
                </w:rPr>
                <w:t>Qualcomm</w:t>
              </w:r>
            </w:ins>
          </w:p>
        </w:tc>
        <w:tc>
          <w:tcPr>
            <w:tcW w:w="1925" w:type="dxa"/>
          </w:tcPr>
          <w:p w14:paraId="6BC77B5D" w14:textId="45924284" w:rsidR="00584227" w:rsidRDefault="00584227">
            <w:pPr>
              <w:rPr>
                <w:ins w:id="1314" w:author="Qualcomm" w:date="2021-03-25T16:09:00Z"/>
              </w:rPr>
            </w:pPr>
            <w:ins w:id="1315" w:author="Qualcomm" w:date="2021-03-25T16:09:00Z">
              <w:r>
                <w:t>Both scenarios 1 and 2</w:t>
              </w:r>
            </w:ins>
          </w:p>
        </w:tc>
        <w:tc>
          <w:tcPr>
            <w:tcW w:w="6593" w:type="dxa"/>
          </w:tcPr>
          <w:p w14:paraId="5ED49938" w14:textId="77777777" w:rsidR="00584227" w:rsidRDefault="00584227">
            <w:pPr>
              <w:rPr>
                <w:ins w:id="1316" w:author="Qualcomm" w:date="2021-03-25T16:09:00Z"/>
                <w:lang w:val="en-US" w:eastAsia="zh-CN"/>
              </w:rPr>
            </w:pPr>
          </w:p>
        </w:tc>
      </w:tr>
      <w:tr w:rsidR="00D51D64" w14:paraId="05D5896B" w14:textId="77777777">
        <w:trPr>
          <w:ins w:id="1317" w:author="vivo-Chenli" w:date="2021-03-26T14:45:00Z"/>
        </w:trPr>
        <w:tc>
          <w:tcPr>
            <w:tcW w:w="1113" w:type="dxa"/>
          </w:tcPr>
          <w:p w14:paraId="5104DD63" w14:textId="3DE7B5CE" w:rsidR="00D51D64" w:rsidRDefault="00D51D64">
            <w:pPr>
              <w:rPr>
                <w:ins w:id="1318" w:author="vivo-Chenli" w:date="2021-03-26T14:45:00Z"/>
                <w:lang w:val="en-US" w:eastAsia="zh-CN"/>
              </w:rPr>
            </w:pPr>
            <w:ins w:id="1319"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320" w:author="vivo-Chenli" w:date="2021-03-26T14:45:00Z"/>
                <w:rFonts w:hint="eastAsia"/>
                <w:lang w:eastAsia="zh-CN"/>
              </w:rPr>
            </w:pPr>
            <w:ins w:id="1321"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322" w:author="vivo-Chenli" w:date="2021-03-26T14:45:00Z"/>
                <w:lang w:val="en-US" w:eastAsia="zh-CN"/>
              </w:rPr>
            </w:pPr>
            <w:ins w:id="1323" w:author="vivo-Chenli" w:date="2021-03-26T14:47:00Z">
              <w:r>
                <w:rPr>
                  <w:rFonts w:hint="eastAsia"/>
                  <w:lang w:val="en-US" w:eastAsia="zh-CN"/>
                </w:rPr>
                <w:t>W</w:t>
              </w:r>
              <w:r>
                <w:rPr>
                  <w:lang w:val="en-US" w:eastAsia="zh-CN"/>
                </w:rPr>
                <w:t xml:space="preserve">e think both scenarios could be considered. In scenario 1, </w:t>
              </w:r>
              <w:r>
                <w:t>UE monitors the triggering conditions for the CHO and CPAC independently.</w:t>
              </w:r>
              <w:r>
                <w:t xml:space="preserve"> In scenario 2, </w:t>
              </w:r>
            </w:ins>
            <w:ins w:id="1324" w:author="vivo-Chenli" w:date="2021-03-26T14:48:00Z">
              <w:r>
                <w:t xml:space="preserve">CHO could work with DC. </w:t>
              </w:r>
            </w:ins>
          </w:p>
        </w:tc>
      </w:tr>
    </w:tbl>
    <w:p w14:paraId="7207D80C" w14:textId="77777777" w:rsidR="00E165AA" w:rsidRDefault="00E165AA"/>
    <w:p w14:paraId="7207D80D" w14:textId="77777777" w:rsidR="00E165AA" w:rsidRDefault="00E165AA"/>
    <w:p w14:paraId="7207D80E" w14:textId="77777777" w:rsidR="00E165AA" w:rsidRDefault="00E165AA"/>
    <w:p w14:paraId="7207D80F" w14:textId="77777777" w:rsidR="00E165AA" w:rsidRDefault="00584227">
      <w:pPr>
        <w:pStyle w:val="1"/>
      </w:pPr>
      <w:r>
        <w:t>5</w:t>
      </w:r>
      <w:r>
        <w:tab/>
        <w:t>Conclusion</w:t>
      </w:r>
    </w:p>
    <w:p w14:paraId="7207D810" w14:textId="77777777" w:rsidR="00E165AA" w:rsidRDefault="00E165AA"/>
    <w:p w14:paraId="7207D811" w14:textId="77777777" w:rsidR="00E165AA" w:rsidRDefault="00584227">
      <w:pPr>
        <w:pStyle w:val="1"/>
      </w:pPr>
      <w:r>
        <w:t>6</w:t>
      </w:r>
      <w:r>
        <w:tab/>
        <w:t>Reference</w:t>
      </w:r>
    </w:p>
    <w:p w14:paraId="7207D812" w14:textId="77777777" w:rsidR="00E165AA" w:rsidRDefault="00E165AA"/>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Nokia" w:date="2021-03-03T14:14:00Z" w:initials="Nokia">
    <w:p w14:paraId="7207D817" w14:textId="77777777" w:rsidR="004210F8" w:rsidRDefault="004210F8">
      <w:pPr>
        <w:pStyle w:val="a6"/>
      </w:pPr>
      <w:r>
        <w:t>We would rather just use "RRC configuration" for this since it could just as well be just RRC IE contained within OCTET STRING or another message - we can discuss that once the details of Stage-3 content are clearer.</w:t>
      </w:r>
    </w:p>
    <w:p w14:paraId="7207D818" w14:textId="77777777" w:rsidR="004210F8" w:rsidRDefault="004210F8">
      <w:pPr>
        <w:pStyle w:val="a6"/>
      </w:pPr>
      <w:r>
        <w:t>[CATT] no strong view, could change to RRC configuration</w:t>
      </w:r>
    </w:p>
  </w:comment>
  <w:comment w:id="1" w:author="Ericsson" w:date="2021-03-04T16:08:00Z" w:initials="Ericsson">
    <w:p w14:paraId="7207D819" w14:textId="77777777" w:rsidR="004210F8" w:rsidRDefault="004210F8">
      <w:pPr>
        <w:pStyle w:val="a6"/>
      </w:pPr>
      <w:r>
        <w:t>This is missing the SN Change Confirm, which may include information about the selected cells / frequencies by T-SN.</w:t>
      </w:r>
    </w:p>
    <w:p w14:paraId="7207D81A" w14:textId="77777777" w:rsidR="004210F8" w:rsidRDefault="004210F8">
      <w:pPr>
        <w:pStyle w:val="a6"/>
      </w:pPr>
    </w:p>
    <w:p w14:paraId="7207D81B" w14:textId="77777777" w:rsidR="004210F8" w:rsidRDefault="004210F8">
      <w:pPr>
        <w:pStyle w:val="a6"/>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7207D81C" w14:textId="77777777" w:rsidR="004210F8" w:rsidRDefault="004210F8">
      <w:pPr>
        <w:pStyle w:val="a6"/>
        <w:rPr>
          <w:lang w:eastAsia="zh-CN"/>
        </w:rPr>
      </w:pPr>
    </w:p>
    <w:p w14:paraId="7207D81D" w14:textId="77777777" w:rsidR="004210F8" w:rsidRDefault="004210F8">
      <w:pPr>
        <w:pStyle w:val="a6"/>
        <w:rPr>
          <w:lang w:eastAsia="zh-CN"/>
        </w:rPr>
      </w:pPr>
      <w:r>
        <w:rPr>
          <w:lang w:eastAsia="zh-CN"/>
        </w:rPr>
        <w:t>Sam: We agree that there should be a step 6 SN Change Confirm by which S-SN becomes aware of which candidates were accepted</w:t>
      </w:r>
    </w:p>
    <w:p w14:paraId="7207D81E" w14:textId="77777777" w:rsidR="004210F8" w:rsidRDefault="004210F8">
      <w:pPr>
        <w:pStyle w:val="B1"/>
      </w:pPr>
    </w:p>
  </w:comment>
  <w:comment w:id="2" w:author="Nokia" w:date="2021-03-03T14:29:00Z" w:initials="Nokia">
    <w:p w14:paraId="7207D81F" w14:textId="77777777" w:rsidR="004210F8" w:rsidRDefault="004210F8">
      <w:pPr>
        <w:pStyle w:val="a6"/>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7207D820" w14:textId="77777777" w:rsidR="004210F8" w:rsidRDefault="004210F8">
      <w:pPr>
        <w:pStyle w:val="a6"/>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7207D821" w14:textId="77777777" w:rsidR="004210F8" w:rsidRDefault="004210F8">
      <w:pPr>
        <w:pStyle w:val="a6"/>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7207D822" w14:textId="77777777" w:rsidR="004210F8" w:rsidRDefault="004210F8">
      <w:pPr>
        <w:pStyle w:val="a6"/>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7207D823" w14:textId="77777777" w:rsidR="004210F8" w:rsidRDefault="004210F8">
      <w:pPr>
        <w:pStyle w:val="a6"/>
      </w:pPr>
      <w:r>
        <w:t xml:space="preserve">There are no candidate </w:t>
      </w:r>
      <w:proofErr w:type="spellStart"/>
      <w:r>
        <w:t>PSCells</w:t>
      </w:r>
      <w:proofErr w:type="spellEnd"/>
      <w:r>
        <w:t xml:space="preserve"> as the target SN has not taken any preparation/configuration decision yet. </w:t>
      </w:r>
      <w:proofErr w:type="gramStart"/>
      <w:r>
        <w:t>So</w:t>
      </w:r>
      <w:proofErr w:type="gramEnd"/>
      <w:r>
        <w:t xml:space="preserve"> we are not OK with Step 1 in its current shape.</w:t>
      </w:r>
    </w:p>
    <w:p w14:paraId="7207D824" w14:textId="77777777" w:rsidR="004210F8" w:rsidRDefault="004210F8">
      <w:pPr>
        <w:pStyle w:val="a6"/>
      </w:pPr>
      <w:r>
        <w:t xml:space="preserve">[CATT] see the modified text. </w:t>
      </w:r>
    </w:p>
    <w:p w14:paraId="7207D825" w14:textId="77777777" w:rsidR="004210F8" w:rsidRDefault="004210F8">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4210F8" w:rsidRDefault="004210F8">
      <w:pPr>
        <w:jc w:val="left"/>
      </w:pPr>
      <w:r>
        <w:t>Sam&gt; We furthermore think that baseline is that conditions are per candidate, alike in R16. Anything else (</w:t>
      </w:r>
      <w:proofErr w:type="gramStart"/>
      <w:r>
        <w:t>e.g.</w:t>
      </w:r>
      <w:proofErr w:type="gramEnd"/>
      <w:r>
        <w:t xml:space="preserve"> same condition for all candidates on same frequency) seems an optimization/ enhancement</w:t>
      </w:r>
    </w:p>
  </w:comment>
  <w:comment w:id="13" w:author="Nokia" w:date="2021-03-02T14:17:00Z" w:initials="Nokia">
    <w:p w14:paraId="7207D827" w14:textId="77777777" w:rsidR="004210F8" w:rsidRDefault="004210F8">
      <w:pPr>
        <w:pStyle w:val="a6"/>
      </w:pPr>
      <w:r>
        <w:t>This is in fact saying the same as the text above. Maybe some merging could be considered?</w:t>
      </w:r>
    </w:p>
  </w:comment>
  <w:comment w:id="16" w:author="Nokia" w:date="2021-03-04T16:14:00Z" w:initials="Nokia">
    <w:p w14:paraId="7207D828" w14:textId="77777777" w:rsidR="004210F8" w:rsidRDefault="004210F8">
      <w:pPr>
        <w:pStyle w:val="a6"/>
      </w:pPr>
      <w:r>
        <w:t>To underline this is not decided, but likely needed.</w:t>
      </w:r>
    </w:p>
    <w:p w14:paraId="7207D829" w14:textId="77777777" w:rsidR="004210F8" w:rsidRDefault="004210F8">
      <w:pPr>
        <w:jc w:val="left"/>
      </w:pPr>
      <w:r>
        <w:t xml:space="preserve">Sam: We think there is a need to discuss how MN indicates the candidates to SN </w:t>
      </w:r>
      <w:proofErr w:type="gramStart"/>
      <w:r>
        <w:t>i.e.</w:t>
      </w:r>
      <w:proofErr w:type="gramEnd"/>
      <w:r>
        <w:t xml:space="preserve"> whether this will be done a) by field </w:t>
      </w:r>
      <w:proofErr w:type="spellStart"/>
      <w:r>
        <w:t>candidateCellInfoListXN</w:t>
      </w:r>
      <w:proofErr w:type="spellEnd"/>
      <w:r>
        <w:t xml:space="preserve"> within RRC CG-</w:t>
      </w:r>
      <w:proofErr w:type="spellStart"/>
      <w:r>
        <w:t>ConfigInfo</w:t>
      </w:r>
      <w:proofErr w:type="spellEnd"/>
      <w:r>
        <w:t xml:space="preserve"> or b) by </w:t>
      </w:r>
      <w:proofErr w:type="spellStart"/>
      <w:r>
        <w:t>XnAP</w:t>
      </w:r>
      <w:proofErr w:type="spellEnd"/>
      <w:r>
        <w:t xml:space="preserve"> field. If we want to support blind CPAC, the existing RRC field </w:t>
      </w:r>
      <w:proofErr w:type="spellStart"/>
      <w:r>
        <w:t>candidateCellInfoListXN</w:t>
      </w:r>
      <w:proofErr w:type="spellEnd"/>
      <w:r>
        <w:t xml:space="preserve"> seems not appropriate</w:t>
      </w:r>
    </w:p>
  </w:comment>
  <w:comment w:id="18" w:author="Nokia" w:date="2021-03-03T14:36:00Z" w:initials="Nokia">
    <w:p w14:paraId="7207D82A" w14:textId="77777777" w:rsidR="004210F8" w:rsidRDefault="004210F8">
      <w:pPr>
        <w:pStyle w:val="a6"/>
      </w:pPr>
      <w:r>
        <w:t xml:space="preserve">What if the selected candidate </w:t>
      </w:r>
      <w:proofErr w:type="spellStart"/>
      <w:r>
        <w:t>PSCells</w:t>
      </w:r>
      <w:proofErr w:type="spellEnd"/>
      <w:r>
        <w:t xml:space="preserve"> differ from what has been sent in Step 1?</w:t>
      </w:r>
    </w:p>
    <w:p w14:paraId="7207D82B" w14:textId="77777777" w:rsidR="004210F8" w:rsidRDefault="004210F8">
      <w:pPr>
        <w:pStyle w:val="a6"/>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7207D82C" w14:textId="77777777" w:rsidR="004210F8" w:rsidRDefault="004210F8">
      <w:pPr>
        <w:pStyle w:val="a6"/>
      </w:pPr>
      <w:r>
        <w:t>Why is there an FFS on multiple candidates; Didn’t R3 make some agreement on this? Moreover, we are not sure why this is only mentioned for this message (rather than consistently for all steps)</w:t>
      </w:r>
    </w:p>
  </w:comment>
  <w:comment w:id="23" w:author="Nokia" w:date="2021-03-03T14:37:00Z" w:initials="Nokia">
    <w:p w14:paraId="7207D82D" w14:textId="77777777" w:rsidR="004210F8" w:rsidRDefault="004210F8">
      <w:pPr>
        <w:pStyle w:val="a6"/>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7207D82E" w14:textId="77777777" w:rsidR="004210F8" w:rsidRDefault="004210F8">
      <w:pPr>
        <w:pStyle w:val="a6"/>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7207D82F" w14:textId="77777777" w:rsidR="004210F8" w:rsidRDefault="004210F8">
      <w:pPr>
        <w:pStyle w:val="a6"/>
      </w:pPr>
      <w:r>
        <w:t>Additional clarification.</w:t>
      </w:r>
    </w:p>
  </w:comment>
  <w:comment w:id="26" w:author="Nokia" w:date="2021-03-04T16:15:00Z" w:initials="Nokia">
    <w:p w14:paraId="7207D830" w14:textId="77777777" w:rsidR="004210F8" w:rsidRDefault="004210F8">
      <w:pPr>
        <w:pStyle w:val="a6"/>
      </w:pPr>
      <w:r>
        <w:t xml:space="preserve">Or may even choose other cells (up to the target SN). </w:t>
      </w:r>
    </w:p>
    <w:p w14:paraId="7207D831" w14:textId="77777777" w:rsidR="004210F8" w:rsidRDefault="004210F8">
      <w:pPr>
        <w:jc w:val="left"/>
      </w:pPr>
      <w:r>
        <w:t>Sam&gt; We do not agree, see previous remark</w:t>
      </w:r>
    </w:p>
  </w:comment>
  <w:comment w:id="27" w:author="Nokia" w:date="2021-03-02T14:27:00Z" w:initials="Nokia">
    <w:p w14:paraId="7207D832" w14:textId="77777777" w:rsidR="004210F8" w:rsidRDefault="004210F8">
      <w:pPr>
        <w:pStyle w:val="a6"/>
      </w:pPr>
      <w:r>
        <w:t>Editorial: to make it easier to grasp in the text what kind of issue was identified.</w:t>
      </w:r>
    </w:p>
  </w:comment>
  <w:comment w:id="29" w:author="Nokia" w:date="2021-03-03T14:40:00Z" w:initials="Nokia">
    <w:p w14:paraId="7207D833" w14:textId="77777777" w:rsidR="004210F8" w:rsidRDefault="004210F8">
      <w:pPr>
        <w:pStyle w:val="a6"/>
      </w:pPr>
      <w:r>
        <w:t xml:space="preserve">Again, how does the source SN know about the list of prepared </w:t>
      </w:r>
      <w:proofErr w:type="spellStart"/>
      <w:r>
        <w:t>PSCells</w:t>
      </w:r>
      <w:proofErr w:type="spellEnd"/>
      <w:r>
        <w:t xml:space="preserve"> by target SN without getting this information from MN?</w:t>
      </w:r>
    </w:p>
    <w:p w14:paraId="7207D834" w14:textId="77777777" w:rsidR="004210F8" w:rsidRDefault="004210F8">
      <w:pPr>
        <w:pStyle w:val="a6"/>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7207D835" w14:textId="77777777" w:rsidR="004210F8" w:rsidRDefault="004210F8">
      <w:pPr>
        <w:pStyle w:val="a6"/>
      </w:pPr>
      <w:r>
        <w:t xml:space="preserve">This </w:t>
      </w:r>
      <w:proofErr w:type="gramStart"/>
      <w:r>
        <w:t>message  4</w:t>
      </w:r>
      <w:proofErr w:type="gramEnd"/>
      <w:r>
        <w:t xml:space="preserve"> is also required in solution 1 (SN Change Confirm). And, 5 could be simply an SN modification Required. </w:t>
      </w:r>
    </w:p>
    <w:p w14:paraId="7207D836" w14:textId="77777777" w:rsidR="004210F8" w:rsidRDefault="004210F8">
      <w:pPr>
        <w:pStyle w:val="a6"/>
      </w:pPr>
    </w:p>
    <w:p w14:paraId="7207D837" w14:textId="77777777" w:rsidR="004210F8" w:rsidRDefault="004210F8">
      <w:pPr>
        <w:pStyle w:val="a6"/>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7207D838" w14:textId="77777777" w:rsidR="004210F8" w:rsidRDefault="004210F8">
      <w:pPr>
        <w:pStyle w:val="a6"/>
      </w:pPr>
    </w:p>
    <w:p w14:paraId="7207D839" w14:textId="77777777" w:rsidR="004210F8" w:rsidRDefault="004210F8">
      <w:pPr>
        <w:pStyle w:val="a6"/>
      </w:pPr>
    </w:p>
    <w:p w14:paraId="7207D83A" w14:textId="77777777" w:rsidR="004210F8" w:rsidRDefault="004210F8">
      <w:pPr>
        <w:pStyle w:val="a6"/>
        <w:rPr>
          <w:lang w:eastAsia="zh-CN"/>
        </w:rPr>
      </w:pPr>
    </w:p>
  </w:comment>
  <w:comment w:id="68" w:author="Ericsson" w:date="2021-03-16T15:18:00Z" w:initials="Ericsson">
    <w:p w14:paraId="7207D83B" w14:textId="77777777" w:rsidR="004210F8" w:rsidRDefault="004210F8">
      <w:pPr>
        <w:pStyle w:val="a6"/>
      </w:pPr>
      <w:r>
        <w:t>The solution is anyway different from Rel-16. Not sure what is meant by “alike Rel-16” as in Rel-16 all happens in the same SN?</w:t>
      </w:r>
    </w:p>
  </w:comment>
  <w:comment w:id="70" w:author="Ericsson" w:date="2021-03-16T15:12:00Z" w:initials="Ericsson">
    <w:p w14:paraId="7207D83C" w14:textId="77777777" w:rsidR="004210F8" w:rsidRDefault="004210F8">
      <w:pPr>
        <w:pStyle w:val="a6"/>
      </w:pPr>
      <w:r>
        <w:t>This is missing here, as it should be present regardless of whether S-SN sets conditions per cell or frequency.</w:t>
      </w:r>
    </w:p>
  </w:comment>
  <w:comment w:id="637" w:author="Ericsson" w:date="2021-03-17T16:05:00Z" w:initials="Ericsson">
    <w:p w14:paraId="7207D83D" w14:textId="77777777" w:rsidR="004210F8" w:rsidRDefault="004210F8">
      <w:pPr>
        <w:pStyle w:val="a6"/>
      </w:pPr>
      <w:r>
        <w:rPr>
          <w:rStyle w:val="af2"/>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638" w:author="Ericsson" w:date="2021-03-17T16:06:00Z" w:initials="Ericsson">
    <w:p w14:paraId="7207D83E" w14:textId="77777777" w:rsidR="004210F8" w:rsidRDefault="004210F8">
      <w:pPr>
        <w:pStyle w:val="a6"/>
      </w:pPr>
      <w:r>
        <w:t>The S-SN is aware this is a CPC, as the S-SN is the one requesting it. Hence, if it receives an SN Change Confirm even during preparation it should not be a problem for implementation.</w:t>
      </w:r>
    </w:p>
  </w:comment>
  <w:comment w:id="639" w:author="Nokia" w:date="2021-03-15T16:53:00Z" w:initials="Nokia">
    <w:p w14:paraId="7207D83F" w14:textId="77777777" w:rsidR="004210F8" w:rsidRDefault="004210F8">
      <w:pPr>
        <w:pStyle w:val="a6"/>
      </w:pPr>
      <w:r>
        <w:t xml:space="preserve">Do we need this? SN knows that it has configured CPC and it will not stop until it </w:t>
      </w:r>
      <w:proofErr w:type="gramStart"/>
      <w:r>
        <w:t>receive</w:t>
      </w:r>
      <w:proofErr w:type="gramEnd"/>
      <w:r>
        <w:t xml:space="preserve"> 6a.</w:t>
      </w:r>
    </w:p>
  </w:comment>
  <w:comment w:id="640" w:author="Ericsson" w:date="2021-03-17T20:08:00Z" w:initials="Ericsson">
    <w:p w14:paraId="7207D840" w14:textId="77777777" w:rsidR="004210F8" w:rsidRDefault="004210F8">
      <w:pPr>
        <w:pStyle w:val="a6"/>
      </w:pPr>
      <w:r>
        <w:t>Agree.</w:t>
      </w:r>
    </w:p>
  </w:comment>
  <w:comment w:id="641" w:author="Nokia" w:date="2021-03-15T16:53:00Z" w:initials="Nokia">
    <w:p w14:paraId="7207D841" w14:textId="77777777" w:rsidR="004210F8" w:rsidRDefault="004210F8">
      <w:pPr>
        <w:pStyle w:val="a6"/>
      </w:pPr>
      <w:r>
        <w:t>Same as above. Do we have any agreement on such explicit indication?</w:t>
      </w:r>
    </w:p>
  </w:comment>
  <w:comment w:id="642" w:author="Ericsson" w:date="2021-03-17T20:08:00Z" w:initials="Ericsson">
    <w:p w14:paraId="7207D842" w14:textId="77777777" w:rsidR="004210F8" w:rsidRDefault="004210F8">
      <w:pPr>
        <w:pStyle w:val="a6"/>
      </w:pPr>
      <w:r>
        <w:t>Agree.</w:t>
      </w:r>
    </w:p>
  </w:comment>
  <w:comment w:id="744" w:author="Ericsson" w:date="2021-03-17T16:33:00Z" w:initials="Ericsson">
    <w:p w14:paraId="7207D843" w14:textId="77777777" w:rsidR="004210F8" w:rsidRDefault="004210F8">
      <w:pPr>
        <w:pStyle w:val="a6"/>
      </w:pPr>
      <w:r>
        <w:t xml:space="preserve">The figure is missing a message 8, which is the SN Modification Confirm, including the </w:t>
      </w:r>
      <w:proofErr w:type="spellStart"/>
      <w:r>
        <w:t>RRCReconfigurationComplete</w:t>
      </w:r>
      <w:proofErr w:type="spellEnd"/>
      <w:r>
        <w:t xml:space="preserve">*** (in response to the </w:t>
      </w:r>
      <w:proofErr w:type="spellStart"/>
      <w:r>
        <w:t>RRCReconfiguration</w:t>
      </w:r>
      <w:proofErr w:type="spellEnd"/>
      <w:r>
        <w:t xml:space="preserve">*** which contains the SCG </w:t>
      </w:r>
      <w:proofErr w:type="spellStart"/>
      <w:r>
        <w:t>MeasConfig</w:t>
      </w:r>
      <w:proofErr w:type="spellEnd"/>
      <w:r>
        <w:t xml:space="preserve"> for CP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F404374"/>
    <w:multiLevelType w:val="multilevel"/>
    <w:tmpl w:val="3F404374"/>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3"/>
  </w:num>
  <w:num w:numId="2">
    <w:abstractNumId w:val="7"/>
  </w:num>
  <w:num w:numId="3">
    <w:abstractNumId w:val="8"/>
  </w:num>
  <w:num w:numId="4">
    <w:abstractNumId w:val="2"/>
  </w:num>
  <w:num w:numId="5">
    <w:abstractNumId w:val="0"/>
  </w:num>
  <w:num w:numId="6">
    <w:abstractNumId w:val="9"/>
  </w:num>
  <w:num w:numId="7">
    <w:abstractNumId w:val="1"/>
  </w:num>
  <w:num w:numId="8">
    <w:abstractNumId w:val="6"/>
  </w:num>
  <w:num w:numId="9">
    <w:abstractNumId w:val="4"/>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Ericsson">
    <w15:presenceInfo w15:providerId="None" w15:userId="Ericsson"/>
  </w15:person>
  <w15:person w15:author="CATT">
    <w15:presenceInfo w15:providerId="None" w15:userId="CATT"/>
  </w15:person>
  <w15:person w15:author="Samsung">
    <w15:presenceInfo w15:providerId="None" w15:userId="Samsung"/>
  </w15:person>
  <w15:person w15:author="Huawei">
    <w15:presenceInfo w15:providerId="None" w15:userId="Huawei"/>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4"/>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0EFD"/>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57200"/>
    <w:rsid w:val="000622B1"/>
    <w:rsid w:val="0006252A"/>
    <w:rsid w:val="000716E0"/>
    <w:rsid w:val="00072078"/>
    <w:rsid w:val="00072178"/>
    <w:rsid w:val="00073C9C"/>
    <w:rsid w:val="000741C6"/>
    <w:rsid w:val="000766EF"/>
    <w:rsid w:val="00076EB8"/>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52B1"/>
    <w:rsid w:val="000C612C"/>
    <w:rsid w:val="000C6A35"/>
    <w:rsid w:val="000C7F9B"/>
    <w:rsid w:val="000D2AE4"/>
    <w:rsid w:val="000D45EB"/>
    <w:rsid w:val="000D4EF8"/>
    <w:rsid w:val="000D58AB"/>
    <w:rsid w:val="000D7207"/>
    <w:rsid w:val="000E24E8"/>
    <w:rsid w:val="000E4CAA"/>
    <w:rsid w:val="000E4D80"/>
    <w:rsid w:val="000E747B"/>
    <w:rsid w:val="000F306C"/>
    <w:rsid w:val="000F54C5"/>
    <w:rsid w:val="000F585D"/>
    <w:rsid w:val="000F6357"/>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0FD"/>
    <w:rsid w:val="00164891"/>
    <w:rsid w:val="00166E26"/>
    <w:rsid w:val="00172F19"/>
    <w:rsid w:val="001741A0"/>
    <w:rsid w:val="00174E52"/>
    <w:rsid w:val="00175FA0"/>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23F4"/>
    <w:rsid w:val="001C24AA"/>
    <w:rsid w:val="001C398C"/>
    <w:rsid w:val="001C4F79"/>
    <w:rsid w:val="001C6447"/>
    <w:rsid w:val="001C7AF6"/>
    <w:rsid w:val="001C7F23"/>
    <w:rsid w:val="001C7F91"/>
    <w:rsid w:val="001D086F"/>
    <w:rsid w:val="001D0FEB"/>
    <w:rsid w:val="001E0289"/>
    <w:rsid w:val="001E23B5"/>
    <w:rsid w:val="001E6921"/>
    <w:rsid w:val="001E78C0"/>
    <w:rsid w:val="001F168B"/>
    <w:rsid w:val="001F460E"/>
    <w:rsid w:val="001F7831"/>
    <w:rsid w:val="00200243"/>
    <w:rsid w:val="00201BB5"/>
    <w:rsid w:val="00202A4C"/>
    <w:rsid w:val="00204045"/>
    <w:rsid w:val="00204518"/>
    <w:rsid w:val="0020712B"/>
    <w:rsid w:val="00207A84"/>
    <w:rsid w:val="00210EE4"/>
    <w:rsid w:val="00211BBB"/>
    <w:rsid w:val="00213CA8"/>
    <w:rsid w:val="002164FC"/>
    <w:rsid w:val="002170F3"/>
    <w:rsid w:val="002171E5"/>
    <w:rsid w:val="0022127E"/>
    <w:rsid w:val="0022265F"/>
    <w:rsid w:val="002238C4"/>
    <w:rsid w:val="0022606D"/>
    <w:rsid w:val="00231728"/>
    <w:rsid w:val="00234186"/>
    <w:rsid w:val="00234766"/>
    <w:rsid w:val="0023693D"/>
    <w:rsid w:val="002413F5"/>
    <w:rsid w:val="00244A05"/>
    <w:rsid w:val="00245BAE"/>
    <w:rsid w:val="00250404"/>
    <w:rsid w:val="00251D3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3FCD"/>
    <w:rsid w:val="002747EC"/>
    <w:rsid w:val="002769FE"/>
    <w:rsid w:val="002776DB"/>
    <w:rsid w:val="00280280"/>
    <w:rsid w:val="00284C21"/>
    <w:rsid w:val="002855BF"/>
    <w:rsid w:val="002861A5"/>
    <w:rsid w:val="00286868"/>
    <w:rsid w:val="00287E57"/>
    <w:rsid w:val="0029162E"/>
    <w:rsid w:val="00292FBC"/>
    <w:rsid w:val="00297559"/>
    <w:rsid w:val="002A21E0"/>
    <w:rsid w:val="002A648F"/>
    <w:rsid w:val="002B5552"/>
    <w:rsid w:val="002D00F0"/>
    <w:rsid w:val="002D1FE5"/>
    <w:rsid w:val="002D219F"/>
    <w:rsid w:val="002E1566"/>
    <w:rsid w:val="002E1FDB"/>
    <w:rsid w:val="002E41D8"/>
    <w:rsid w:val="002E4C89"/>
    <w:rsid w:val="002F02C1"/>
    <w:rsid w:val="002F0D22"/>
    <w:rsid w:val="002F77CF"/>
    <w:rsid w:val="0030005D"/>
    <w:rsid w:val="00301BCF"/>
    <w:rsid w:val="00302049"/>
    <w:rsid w:val="0030298E"/>
    <w:rsid w:val="00302C1B"/>
    <w:rsid w:val="00311B17"/>
    <w:rsid w:val="00314700"/>
    <w:rsid w:val="00315E38"/>
    <w:rsid w:val="003160B4"/>
    <w:rsid w:val="003172DC"/>
    <w:rsid w:val="00320588"/>
    <w:rsid w:val="00323E82"/>
    <w:rsid w:val="00325AE3"/>
    <w:rsid w:val="00326069"/>
    <w:rsid w:val="00332D48"/>
    <w:rsid w:val="003334F1"/>
    <w:rsid w:val="0033352C"/>
    <w:rsid w:val="00334086"/>
    <w:rsid w:val="00341A9C"/>
    <w:rsid w:val="00342FC8"/>
    <w:rsid w:val="0034764B"/>
    <w:rsid w:val="00347C8D"/>
    <w:rsid w:val="00351B0F"/>
    <w:rsid w:val="0035207B"/>
    <w:rsid w:val="00352353"/>
    <w:rsid w:val="00353EBF"/>
    <w:rsid w:val="0035462D"/>
    <w:rsid w:val="003569B3"/>
    <w:rsid w:val="0036216C"/>
    <w:rsid w:val="003625DB"/>
    <w:rsid w:val="0036459E"/>
    <w:rsid w:val="00364B41"/>
    <w:rsid w:val="00367B3E"/>
    <w:rsid w:val="00372177"/>
    <w:rsid w:val="0037304A"/>
    <w:rsid w:val="0037573D"/>
    <w:rsid w:val="0038123E"/>
    <w:rsid w:val="00383096"/>
    <w:rsid w:val="00386CFF"/>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51B"/>
    <w:rsid w:val="003E16BE"/>
    <w:rsid w:val="003E2995"/>
    <w:rsid w:val="003E3600"/>
    <w:rsid w:val="003F4E28"/>
    <w:rsid w:val="003F5B1C"/>
    <w:rsid w:val="004006E8"/>
    <w:rsid w:val="0040083D"/>
    <w:rsid w:val="00400C29"/>
    <w:rsid w:val="00401855"/>
    <w:rsid w:val="00402896"/>
    <w:rsid w:val="00402E55"/>
    <w:rsid w:val="0040368C"/>
    <w:rsid w:val="00405548"/>
    <w:rsid w:val="004078E8"/>
    <w:rsid w:val="004114A1"/>
    <w:rsid w:val="004210F8"/>
    <w:rsid w:val="00421CC2"/>
    <w:rsid w:val="004247D5"/>
    <w:rsid w:val="00424941"/>
    <w:rsid w:val="00432A26"/>
    <w:rsid w:val="00436D31"/>
    <w:rsid w:val="004370EF"/>
    <w:rsid w:val="004407C1"/>
    <w:rsid w:val="00451FA5"/>
    <w:rsid w:val="00455C49"/>
    <w:rsid w:val="00461DDD"/>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A3C5B"/>
    <w:rsid w:val="004B0162"/>
    <w:rsid w:val="004B4C78"/>
    <w:rsid w:val="004B681D"/>
    <w:rsid w:val="004C0848"/>
    <w:rsid w:val="004C20C4"/>
    <w:rsid w:val="004C25A8"/>
    <w:rsid w:val="004C44D2"/>
    <w:rsid w:val="004D0141"/>
    <w:rsid w:val="004D3578"/>
    <w:rsid w:val="004D380D"/>
    <w:rsid w:val="004E213A"/>
    <w:rsid w:val="004E3264"/>
    <w:rsid w:val="004E6A5F"/>
    <w:rsid w:val="004F2581"/>
    <w:rsid w:val="004F2C50"/>
    <w:rsid w:val="004F587E"/>
    <w:rsid w:val="004F63EC"/>
    <w:rsid w:val="00502D22"/>
    <w:rsid w:val="00503171"/>
    <w:rsid w:val="00506C28"/>
    <w:rsid w:val="00507482"/>
    <w:rsid w:val="005137BF"/>
    <w:rsid w:val="00513C55"/>
    <w:rsid w:val="00521335"/>
    <w:rsid w:val="00521F14"/>
    <w:rsid w:val="005264F1"/>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2378"/>
    <w:rsid w:val="0058422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4D8A"/>
    <w:rsid w:val="005D5184"/>
    <w:rsid w:val="005D5894"/>
    <w:rsid w:val="005E3592"/>
    <w:rsid w:val="005E41E2"/>
    <w:rsid w:val="005E503D"/>
    <w:rsid w:val="005E6AE9"/>
    <w:rsid w:val="005E7345"/>
    <w:rsid w:val="005F66B4"/>
    <w:rsid w:val="0060013A"/>
    <w:rsid w:val="00600D92"/>
    <w:rsid w:val="006029CC"/>
    <w:rsid w:val="00611566"/>
    <w:rsid w:val="00611C53"/>
    <w:rsid w:val="00611EC5"/>
    <w:rsid w:val="00613BDE"/>
    <w:rsid w:val="00614927"/>
    <w:rsid w:val="00614E32"/>
    <w:rsid w:val="006167F8"/>
    <w:rsid w:val="006175A8"/>
    <w:rsid w:val="00620D34"/>
    <w:rsid w:val="00621352"/>
    <w:rsid w:val="006247F7"/>
    <w:rsid w:val="00634C0F"/>
    <w:rsid w:val="00645EBB"/>
    <w:rsid w:val="00646D99"/>
    <w:rsid w:val="00647A5D"/>
    <w:rsid w:val="006501BB"/>
    <w:rsid w:val="006524EB"/>
    <w:rsid w:val="00653DEE"/>
    <w:rsid w:val="00653E92"/>
    <w:rsid w:val="00656910"/>
    <w:rsid w:val="0065728E"/>
    <w:rsid w:val="006574C0"/>
    <w:rsid w:val="00667BDE"/>
    <w:rsid w:val="00676FB1"/>
    <w:rsid w:val="00684710"/>
    <w:rsid w:val="0068615F"/>
    <w:rsid w:val="00687890"/>
    <w:rsid w:val="00692B85"/>
    <w:rsid w:val="006966E8"/>
    <w:rsid w:val="006B131C"/>
    <w:rsid w:val="006B3A0F"/>
    <w:rsid w:val="006B53C2"/>
    <w:rsid w:val="006C024B"/>
    <w:rsid w:val="006C18A0"/>
    <w:rsid w:val="006C1925"/>
    <w:rsid w:val="006C1F75"/>
    <w:rsid w:val="006C3EC6"/>
    <w:rsid w:val="006C66D8"/>
    <w:rsid w:val="006C779C"/>
    <w:rsid w:val="006D1ABC"/>
    <w:rsid w:val="006D1E24"/>
    <w:rsid w:val="006D35DE"/>
    <w:rsid w:val="006D4A29"/>
    <w:rsid w:val="006D4BBF"/>
    <w:rsid w:val="006D7B4A"/>
    <w:rsid w:val="006E0874"/>
    <w:rsid w:val="006E1417"/>
    <w:rsid w:val="006E1463"/>
    <w:rsid w:val="006E18DD"/>
    <w:rsid w:val="006E7C83"/>
    <w:rsid w:val="006F5F20"/>
    <w:rsid w:val="006F6A2C"/>
    <w:rsid w:val="006F7DA8"/>
    <w:rsid w:val="00700C22"/>
    <w:rsid w:val="007069DC"/>
    <w:rsid w:val="00710201"/>
    <w:rsid w:val="007107B1"/>
    <w:rsid w:val="0071279F"/>
    <w:rsid w:val="0072073A"/>
    <w:rsid w:val="00725E6D"/>
    <w:rsid w:val="00732DB8"/>
    <w:rsid w:val="007342B5"/>
    <w:rsid w:val="00734A5B"/>
    <w:rsid w:val="00734FEB"/>
    <w:rsid w:val="00737E22"/>
    <w:rsid w:val="00744E76"/>
    <w:rsid w:val="007452F5"/>
    <w:rsid w:val="00745422"/>
    <w:rsid w:val="007471A3"/>
    <w:rsid w:val="00751B59"/>
    <w:rsid w:val="00752A77"/>
    <w:rsid w:val="0075507B"/>
    <w:rsid w:val="00757D40"/>
    <w:rsid w:val="007662B5"/>
    <w:rsid w:val="00771D13"/>
    <w:rsid w:val="00781F0F"/>
    <w:rsid w:val="0078693B"/>
    <w:rsid w:val="0078727C"/>
    <w:rsid w:val="00787EF7"/>
    <w:rsid w:val="0079049D"/>
    <w:rsid w:val="00791967"/>
    <w:rsid w:val="00792546"/>
    <w:rsid w:val="00793DC5"/>
    <w:rsid w:val="00795009"/>
    <w:rsid w:val="0079697E"/>
    <w:rsid w:val="00796F06"/>
    <w:rsid w:val="00797592"/>
    <w:rsid w:val="007A0610"/>
    <w:rsid w:val="007A1B6E"/>
    <w:rsid w:val="007A3103"/>
    <w:rsid w:val="007B0BDD"/>
    <w:rsid w:val="007B18D8"/>
    <w:rsid w:val="007B76DF"/>
    <w:rsid w:val="007C095F"/>
    <w:rsid w:val="007C24BD"/>
    <w:rsid w:val="007C2DD0"/>
    <w:rsid w:val="007C531A"/>
    <w:rsid w:val="007D19B3"/>
    <w:rsid w:val="007D5AA1"/>
    <w:rsid w:val="007D7F2D"/>
    <w:rsid w:val="007E1A68"/>
    <w:rsid w:val="007E67EF"/>
    <w:rsid w:val="007E7D62"/>
    <w:rsid w:val="007F0F01"/>
    <w:rsid w:val="007F2E08"/>
    <w:rsid w:val="007F4AB4"/>
    <w:rsid w:val="007F70E4"/>
    <w:rsid w:val="007F7A5C"/>
    <w:rsid w:val="007F7A79"/>
    <w:rsid w:val="008028A4"/>
    <w:rsid w:val="00802DA1"/>
    <w:rsid w:val="008108FD"/>
    <w:rsid w:val="008109F3"/>
    <w:rsid w:val="00810C89"/>
    <w:rsid w:val="00813245"/>
    <w:rsid w:val="0082057E"/>
    <w:rsid w:val="00820CCF"/>
    <w:rsid w:val="00823DEE"/>
    <w:rsid w:val="00824383"/>
    <w:rsid w:val="00825AEB"/>
    <w:rsid w:val="008277B0"/>
    <w:rsid w:val="00830FB0"/>
    <w:rsid w:val="00832F2D"/>
    <w:rsid w:val="00833BE4"/>
    <w:rsid w:val="00840DE0"/>
    <w:rsid w:val="008438A0"/>
    <w:rsid w:val="008447BD"/>
    <w:rsid w:val="00852196"/>
    <w:rsid w:val="008534CD"/>
    <w:rsid w:val="00853A1B"/>
    <w:rsid w:val="00861CF7"/>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9747C"/>
    <w:rsid w:val="008A7554"/>
    <w:rsid w:val="008B5306"/>
    <w:rsid w:val="008C1572"/>
    <w:rsid w:val="008C2E2A"/>
    <w:rsid w:val="008C3057"/>
    <w:rsid w:val="008C4E67"/>
    <w:rsid w:val="008C58A8"/>
    <w:rsid w:val="008C764E"/>
    <w:rsid w:val="008C7CCE"/>
    <w:rsid w:val="008D242C"/>
    <w:rsid w:val="008D2AC3"/>
    <w:rsid w:val="008D2E4D"/>
    <w:rsid w:val="008D37A3"/>
    <w:rsid w:val="008D662D"/>
    <w:rsid w:val="008D6D85"/>
    <w:rsid w:val="008E0928"/>
    <w:rsid w:val="008E55E1"/>
    <w:rsid w:val="008F06D5"/>
    <w:rsid w:val="008F396F"/>
    <w:rsid w:val="008F3DCD"/>
    <w:rsid w:val="008F5245"/>
    <w:rsid w:val="008F638B"/>
    <w:rsid w:val="0090271F"/>
    <w:rsid w:val="00902DB9"/>
    <w:rsid w:val="0090466A"/>
    <w:rsid w:val="0090630A"/>
    <w:rsid w:val="00907528"/>
    <w:rsid w:val="00913671"/>
    <w:rsid w:val="00913696"/>
    <w:rsid w:val="00914B60"/>
    <w:rsid w:val="009155EF"/>
    <w:rsid w:val="0092038F"/>
    <w:rsid w:val="00923655"/>
    <w:rsid w:val="009252F5"/>
    <w:rsid w:val="00926E5D"/>
    <w:rsid w:val="00935A48"/>
    <w:rsid w:val="00936071"/>
    <w:rsid w:val="00936AAB"/>
    <w:rsid w:val="009376CD"/>
    <w:rsid w:val="00940212"/>
    <w:rsid w:val="00942EC2"/>
    <w:rsid w:val="00951375"/>
    <w:rsid w:val="00951A1D"/>
    <w:rsid w:val="00954E3B"/>
    <w:rsid w:val="0095617C"/>
    <w:rsid w:val="00960106"/>
    <w:rsid w:val="00961B32"/>
    <w:rsid w:val="0096247F"/>
    <w:rsid w:val="00962509"/>
    <w:rsid w:val="00970B98"/>
    <w:rsid w:val="00970D8C"/>
    <w:rsid w:val="00970DB3"/>
    <w:rsid w:val="00974BB0"/>
    <w:rsid w:val="00975BCD"/>
    <w:rsid w:val="00984196"/>
    <w:rsid w:val="009849C3"/>
    <w:rsid w:val="009928A9"/>
    <w:rsid w:val="009928BB"/>
    <w:rsid w:val="00992FC1"/>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E0F21"/>
    <w:rsid w:val="009E12EC"/>
    <w:rsid w:val="009F1B08"/>
    <w:rsid w:val="009F3845"/>
    <w:rsid w:val="009F78A1"/>
    <w:rsid w:val="00A02F22"/>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1990"/>
    <w:rsid w:val="00A34E48"/>
    <w:rsid w:val="00A40870"/>
    <w:rsid w:val="00A40A90"/>
    <w:rsid w:val="00A4157F"/>
    <w:rsid w:val="00A433D1"/>
    <w:rsid w:val="00A44CDE"/>
    <w:rsid w:val="00A50007"/>
    <w:rsid w:val="00A5135F"/>
    <w:rsid w:val="00A531D7"/>
    <w:rsid w:val="00A53724"/>
    <w:rsid w:val="00A54B2B"/>
    <w:rsid w:val="00A562D5"/>
    <w:rsid w:val="00A5760C"/>
    <w:rsid w:val="00A61818"/>
    <w:rsid w:val="00A642E5"/>
    <w:rsid w:val="00A752D5"/>
    <w:rsid w:val="00A7674A"/>
    <w:rsid w:val="00A80049"/>
    <w:rsid w:val="00A807C5"/>
    <w:rsid w:val="00A81E9E"/>
    <w:rsid w:val="00A82346"/>
    <w:rsid w:val="00A84054"/>
    <w:rsid w:val="00A84AD1"/>
    <w:rsid w:val="00A8575A"/>
    <w:rsid w:val="00A872C1"/>
    <w:rsid w:val="00A879C0"/>
    <w:rsid w:val="00A94363"/>
    <w:rsid w:val="00A94FC7"/>
    <w:rsid w:val="00A95587"/>
    <w:rsid w:val="00A9671C"/>
    <w:rsid w:val="00AA1553"/>
    <w:rsid w:val="00AA300B"/>
    <w:rsid w:val="00AA3356"/>
    <w:rsid w:val="00AA5F89"/>
    <w:rsid w:val="00AA7745"/>
    <w:rsid w:val="00AA7D59"/>
    <w:rsid w:val="00AB22DD"/>
    <w:rsid w:val="00AC15A7"/>
    <w:rsid w:val="00AC1D01"/>
    <w:rsid w:val="00AC6185"/>
    <w:rsid w:val="00AD0965"/>
    <w:rsid w:val="00AD1992"/>
    <w:rsid w:val="00AD3C2B"/>
    <w:rsid w:val="00AD3CDF"/>
    <w:rsid w:val="00AD459C"/>
    <w:rsid w:val="00AD4DE7"/>
    <w:rsid w:val="00AD5A89"/>
    <w:rsid w:val="00AD7A71"/>
    <w:rsid w:val="00AE5CA9"/>
    <w:rsid w:val="00AE7861"/>
    <w:rsid w:val="00AF66AC"/>
    <w:rsid w:val="00AF7126"/>
    <w:rsid w:val="00AF7511"/>
    <w:rsid w:val="00AF7787"/>
    <w:rsid w:val="00B034A2"/>
    <w:rsid w:val="00B05071"/>
    <w:rsid w:val="00B052B5"/>
    <w:rsid w:val="00B05380"/>
    <w:rsid w:val="00B05962"/>
    <w:rsid w:val="00B0767D"/>
    <w:rsid w:val="00B11638"/>
    <w:rsid w:val="00B12EC9"/>
    <w:rsid w:val="00B15449"/>
    <w:rsid w:val="00B16C2F"/>
    <w:rsid w:val="00B175EB"/>
    <w:rsid w:val="00B243A5"/>
    <w:rsid w:val="00B259C4"/>
    <w:rsid w:val="00B27303"/>
    <w:rsid w:val="00B279F7"/>
    <w:rsid w:val="00B27C8B"/>
    <w:rsid w:val="00B303D5"/>
    <w:rsid w:val="00B30A2A"/>
    <w:rsid w:val="00B415B0"/>
    <w:rsid w:val="00B41BDA"/>
    <w:rsid w:val="00B43CB9"/>
    <w:rsid w:val="00B46C3F"/>
    <w:rsid w:val="00B47FD1"/>
    <w:rsid w:val="00B516BB"/>
    <w:rsid w:val="00B51851"/>
    <w:rsid w:val="00B53F4F"/>
    <w:rsid w:val="00B53FC4"/>
    <w:rsid w:val="00B57C0B"/>
    <w:rsid w:val="00B6416C"/>
    <w:rsid w:val="00B64383"/>
    <w:rsid w:val="00B66ECB"/>
    <w:rsid w:val="00B6783C"/>
    <w:rsid w:val="00B7092D"/>
    <w:rsid w:val="00B74FE5"/>
    <w:rsid w:val="00B755F8"/>
    <w:rsid w:val="00B82E09"/>
    <w:rsid w:val="00B83330"/>
    <w:rsid w:val="00B834DF"/>
    <w:rsid w:val="00B84DB2"/>
    <w:rsid w:val="00B85AC5"/>
    <w:rsid w:val="00B86072"/>
    <w:rsid w:val="00B860FA"/>
    <w:rsid w:val="00B92CA2"/>
    <w:rsid w:val="00BA0BF2"/>
    <w:rsid w:val="00BA1B2D"/>
    <w:rsid w:val="00BA74F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BF4AF9"/>
    <w:rsid w:val="00BF4ECA"/>
    <w:rsid w:val="00C0082A"/>
    <w:rsid w:val="00C00981"/>
    <w:rsid w:val="00C01FA1"/>
    <w:rsid w:val="00C070E4"/>
    <w:rsid w:val="00C112C9"/>
    <w:rsid w:val="00C1260D"/>
    <w:rsid w:val="00C12B51"/>
    <w:rsid w:val="00C14394"/>
    <w:rsid w:val="00C143EE"/>
    <w:rsid w:val="00C167A3"/>
    <w:rsid w:val="00C2083A"/>
    <w:rsid w:val="00C23A48"/>
    <w:rsid w:val="00C24650"/>
    <w:rsid w:val="00C249C6"/>
    <w:rsid w:val="00C25465"/>
    <w:rsid w:val="00C30240"/>
    <w:rsid w:val="00C30D09"/>
    <w:rsid w:val="00C310B0"/>
    <w:rsid w:val="00C310D9"/>
    <w:rsid w:val="00C31EC4"/>
    <w:rsid w:val="00C33079"/>
    <w:rsid w:val="00C35DA5"/>
    <w:rsid w:val="00C42853"/>
    <w:rsid w:val="00C4296C"/>
    <w:rsid w:val="00C45D9E"/>
    <w:rsid w:val="00C5097A"/>
    <w:rsid w:val="00C53BF6"/>
    <w:rsid w:val="00C61598"/>
    <w:rsid w:val="00C61AB0"/>
    <w:rsid w:val="00C61DED"/>
    <w:rsid w:val="00C62C21"/>
    <w:rsid w:val="00C65059"/>
    <w:rsid w:val="00C6553E"/>
    <w:rsid w:val="00C67DA0"/>
    <w:rsid w:val="00C73F07"/>
    <w:rsid w:val="00C7720C"/>
    <w:rsid w:val="00C82205"/>
    <w:rsid w:val="00C825A5"/>
    <w:rsid w:val="00C83A13"/>
    <w:rsid w:val="00C9068C"/>
    <w:rsid w:val="00C90B3A"/>
    <w:rsid w:val="00C92967"/>
    <w:rsid w:val="00C93914"/>
    <w:rsid w:val="00CA11BA"/>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03A4"/>
    <w:rsid w:val="00CF3991"/>
    <w:rsid w:val="00D00A4C"/>
    <w:rsid w:val="00D04C2B"/>
    <w:rsid w:val="00D06DB5"/>
    <w:rsid w:val="00D10073"/>
    <w:rsid w:val="00D120F2"/>
    <w:rsid w:val="00D12F26"/>
    <w:rsid w:val="00D14831"/>
    <w:rsid w:val="00D14A9B"/>
    <w:rsid w:val="00D17B84"/>
    <w:rsid w:val="00D2089D"/>
    <w:rsid w:val="00D209B1"/>
    <w:rsid w:val="00D2186C"/>
    <w:rsid w:val="00D21F90"/>
    <w:rsid w:val="00D225A6"/>
    <w:rsid w:val="00D25D32"/>
    <w:rsid w:val="00D30AFE"/>
    <w:rsid w:val="00D3255E"/>
    <w:rsid w:val="00D33BE3"/>
    <w:rsid w:val="00D3792D"/>
    <w:rsid w:val="00D37AAB"/>
    <w:rsid w:val="00D413D2"/>
    <w:rsid w:val="00D441F1"/>
    <w:rsid w:val="00D47F6C"/>
    <w:rsid w:val="00D50052"/>
    <w:rsid w:val="00D5074B"/>
    <w:rsid w:val="00D507F9"/>
    <w:rsid w:val="00D51D64"/>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3939"/>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65AA"/>
    <w:rsid w:val="00E174B8"/>
    <w:rsid w:val="00E245D4"/>
    <w:rsid w:val="00E311C0"/>
    <w:rsid w:val="00E33CA1"/>
    <w:rsid w:val="00E34965"/>
    <w:rsid w:val="00E36680"/>
    <w:rsid w:val="00E36B76"/>
    <w:rsid w:val="00E37174"/>
    <w:rsid w:val="00E42ADF"/>
    <w:rsid w:val="00E42BE2"/>
    <w:rsid w:val="00E42E6A"/>
    <w:rsid w:val="00E4536D"/>
    <w:rsid w:val="00E46A34"/>
    <w:rsid w:val="00E46C08"/>
    <w:rsid w:val="00E471CF"/>
    <w:rsid w:val="00E478B8"/>
    <w:rsid w:val="00E47E9C"/>
    <w:rsid w:val="00E47FA7"/>
    <w:rsid w:val="00E52E16"/>
    <w:rsid w:val="00E53B4E"/>
    <w:rsid w:val="00E61DCA"/>
    <w:rsid w:val="00E62835"/>
    <w:rsid w:val="00E63BC1"/>
    <w:rsid w:val="00E71F48"/>
    <w:rsid w:val="00E73232"/>
    <w:rsid w:val="00E73527"/>
    <w:rsid w:val="00E75C34"/>
    <w:rsid w:val="00E7731B"/>
    <w:rsid w:val="00E77645"/>
    <w:rsid w:val="00E77B84"/>
    <w:rsid w:val="00E77B90"/>
    <w:rsid w:val="00E83697"/>
    <w:rsid w:val="00E8424F"/>
    <w:rsid w:val="00E85DE3"/>
    <w:rsid w:val="00E87EC4"/>
    <w:rsid w:val="00E93978"/>
    <w:rsid w:val="00E95FF9"/>
    <w:rsid w:val="00E96344"/>
    <w:rsid w:val="00E96699"/>
    <w:rsid w:val="00EA1BCF"/>
    <w:rsid w:val="00EA3B3F"/>
    <w:rsid w:val="00EA66C9"/>
    <w:rsid w:val="00EB123A"/>
    <w:rsid w:val="00EB24F5"/>
    <w:rsid w:val="00EB4492"/>
    <w:rsid w:val="00EB5419"/>
    <w:rsid w:val="00EB6273"/>
    <w:rsid w:val="00EC4A25"/>
    <w:rsid w:val="00EC7AE3"/>
    <w:rsid w:val="00EC7F7B"/>
    <w:rsid w:val="00ED2218"/>
    <w:rsid w:val="00ED2E49"/>
    <w:rsid w:val="00ED38CC"/>
    <w:rsid w:val="00EE1800"/>
    <w:rsid w:val="00EE4A5A"/>
    <w:rsid w:val="00EE7942"/>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0CC8"/>
    <w:rsid w:val="00F34031"/>
    <w:rsid w:val="00F3529B"/>
    <w:rsid w:val="00F375F7"/>
    <w:rsid w:val="00F37743"/>
    <w:rsid w:val="00F402FE"/>
    <w:rsid w:val="00F43EC5"/>
    <w:rsid w:val="00F52BEA"/>
    <w:rsid w:val="00F53365"/>
    <w:rsid w:val="00F54A3D"/>
    <w:rsid w:val="00F54CB0"/>
    <w:rsid w:val="00F579CD"/>
    <w:rsid w:val="00F60635"/>
    <w:rsid w:val="00F618EA"/>
    <w:rsid w:val="00F6491D"/>
    <w:rsid w:val="00F653B8"/>
    <w:rsid w:val="00F65F7D"/>
    <w:rsid w:val="00F71B89"/>
    <w:rsid w:val="00F7353C"/>
    <w:rsid w:val="00F76F8F"/>
    <w:rsid w:val="00F77F0C"/>
    <w:rsid w:val="00F81A19"/>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008"/>
    <w:rsid w:val="00FE251B"/>
    <w:rsid w:val="00FE4E4D"/>
    <w:rsid w:val="00FE6327"/>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207D517"/>
  <w15:docId w15:val="{02F03D0B-5DE9-422D-A579-7FEDDA581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jc w:val="both"/>
    </w:pPr>
    <w:rPr>
      <w:rFonts w:eastAsia="宋体"/>
      <w:lang w:val="en-GB"/>
    </w:rPr>
  </w:style>
  <w:style w:type="paragraph" w:styleId="1">
    <w:name w:val="heading 1"/>
    <w:next w:val="a"/>
    <w:qFormat/>
    <w:pPr>
      <w:keepNext/>
      <w:keepLines/>
      <w:pBdr>
        <w:top w:val="single" w:sz="12" w:space="3" w:color="auto"/>
      </w:pBdr>
      <w:spacing w:before="240" w:after="180"/>
      <w:ind w:left="1134" w:hanging="1134"/>
      <w:jc w:val="both"/>
      <w:outlineLvl w:val="0"/>
    </w:pPr>
    <w:rPr>
      <w:rFonts w:ascii="Arial" w:eastAsia="宋体"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jc w:val="both"/>
    </w:pPr>
    <w:rPr>
      <w:rFonts w:eastAsia="宋体"/>
      <w:sz w:val="22"/>
      <w:lang w:val="en-GB"/>
    </w:rPr>
  </w:style>
  <w:style w:type="paragraph" w:styleId="a3">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4">
    <w:name w:val="Document Map"/>
    <w:basedOn w:val="a"/>
    <w:link w:val="a5"/>
    <w:qFormat/>
    <w:pPr>
      <w:spacing w:after="0"/>
    </w:pPr>
    <w:rPr>
      <w:sz w:val="24"/>
      <w:szCs w:val="24"/>
    </w:rPr>
  </w:style>
  <w:style w:type="paragraph" w:styleId="a6">
    <w:name w:val="annotation text"/>
    <w:basedOn w:val="a"/>
    <w:link w:val="a7"/>
    <w:qFormat/>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jc w:val="both"/>
      <w:textAlignment w:val="baseline"/>
    </w:pPr>
    <w:rPr>
      <w:rFonts w:ascii="Arial" w:eastAsia="宋体" w:hAnsi="Arial"/>
      <w:b/>
      <w:sz w:val="18"/>
      <w:lang w:val="en-GB" w:eastAsia="ja-JP"/>
    </w:rPr>
  </w:style>
  <w:style w:type="paragraph" w:styleId="TOC9">
    <w:name w:val="toc 9"/>
    <w:basedOn w:val="TOC8"/>
    <w:next w:val="a"/>
    <w:semiHidden/>
    <w:qFormat/>
    <w:pPr>
      <w:ind w:left="1418" w:hanging="1418"/>
    </w:pPr>
  </w:style>
  <w:style w:type="paragraph" w:styleId="ad">
    <w:name w:val="annotation subject"/>
    <w:basedOn w:val="a6"/>
    <w:next w:val="a6"/>
    <w:link w:val="ae"/>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954F72" w:themeColor="followedHyperlink"/>
      <w:u w:val="single"/>
    </w:rPr>
  </w:style>
  <w:style w:type="character" w:styleId="af1">
    <w:name w:val="Hyperlink"/>
    <w:uiPriority w:val="99"/>
    <w:qFormat/>
    <w:rPr>
      <w:color w:val="0000FF"/>
      <w:u w:val="single"/>
    </w:rPr>
  </w:style>
  <w:style w:type="character" w:styleId="af2">
    <w:name w:val="annotation reference"/>
    <w:basedOn w:val="a0"/>
    <w:qFormat/>
    <w:rPr>
      <w:sz w:val="16"/>
      <w:szCs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宋体"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宋体"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宋体"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宋体"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val="en-GB"/>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f3">
    <w:name w:val="List Paragraph"/>
    <w:basedOn w:val="a"/>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0">
    <w:name w:val="标题 2 字符"/>
    <w:basedOn w:val="a0"/>
    <w:link w:val="2"/>
    <w:qFormat/>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a7">
    <w:name w:val="批注文字 字符"/>
    <w:basedOn w:val="a0"/>
    <w:link w:val="a6"/>
    <w:qFormat/>
    <w:rPr>
      <w:lang w:eastAsia="en-US"/>
    </w:rPr>
  </w:style>
  <w:style w:type="character" w:customStyle="1" w:styleId="ae">
    <w:name w:val="批注主题 字符"/>
    <w:basedOn w:val="a7"/>
    <w:link w:val="ad"/>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0">
    <w:name w:val="수정1"/>
    <w:hidden/>
    <w:uiPriority w:val="99"/>
    <w:semiHidden/>
    <w:qFormat/>
    <w:pPr>
      <w:spacing w:after="0" w:line="240" w:lineRule="auto"/>
      <w:jc w:val="both"/>
    </w:pPr>
    <w:rPr>
      <w:rFonts w:eastAsia="宋体"/>
      <w:lang w:val="en-GB"/>
    </w:rPr>
  </w:style>
  <w:style w:type="paragraph" w:customStyle="1" w:styleId="Revision1">
    <w:name w:val="Revision1"/>
    <w:hidden/>
    <w:uiPriority w:val="99"/>
    <w:semiHidden/>
    <w:qFormat/>
    <w:pPr>
      <w:spacing w:after="0" w:line="240" w:lineRule="auto"/>
    </w:pPr>
    <w:rPr>
      <w:rFonts w:eastAsia="宋体"/>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microsoft.com/office/2011/relationships/commentsExtended" Target="commentsExtended.xml"/><Relationship Id="rId18"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comments" Target="comments.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microsoft.com/office/2016/09/relationships/commentsIds" Target="commentsId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5.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7.xml><?xml version="1.0" encoding="utf-8"?>
<ds:datastoreItem xmlns:ds="http://schemas.openxmlformats.org/officeDocument/2006/customXml" ds:itemID="{ABF28D6F-0461-4985-8325-AB8F1FF80E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32</Pages>
  <Words>12823</Words>
  <Characters>73095</Characters>
  <Application>Microsoft Office Word</Application>
  <DocSecurity>0</DocSecurity>
  <Lines>609</Lines>
  <Paragraphs>171</Paragraphs>
  <ScaleCrop>false</ScaleCrop>
  <Company>Nokia</Company>
  <LinksUpToDate>false</LinksUpToDate>
  <CharactersWithSpaces>85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vivo-Chenli</cp:lastModifiedBy>
  <cp:revision>68</cp:revision>
  <dcterms:created xsi:type="dcterms:W3CDTF">2021-03-22T07:06:00Z</dcterms:created>
  <dcterms:modified xsi:type="dcterms:W3CDTF">2021-03-2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